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8BF5B" w14:textId="5299FA04" w:rsidR="00460BFD" w:rsidRPr="00291381" w:rsidRDefault="00460BFD" w:rsidP="00723E64">
      <w:pPr>
        <w:pStyle w:val="CRCoverPage"/>
        <w:tabs>
          <w:tab w:val="right" w:pos="9639"/>
        </w:tabs>
        <w:spacing w:after="0"/>
        <w:rPr>
          <w:b/>
          <w:i/>
          <w:sz w:val="28"/>
        </w:rPr>
      </w:pPr>
      <w:r w:rsidRPr="00291381">
        <w:rPr>
          <w:b/>
          <w:sz w:val="24"/>
        </w:rPr>
        <w:t>3GPP TSG-</w:t>
      </w:r>
      <w:r w:rsidR="00A518AC" w:rsidRPr="00291381">
        <w:rPr>
          <w:b/>
          <w:sz w:val="24"/>
        </w:rPr>
        <w:fldChar w:fldCharType="begin"/>
      </w:r>
      <w:r w:rsidR="00A518AC" w:rsidRPr="00291381">
        <w:rPr>
          <w:b/>
          <w:sz w:val="24"/>
        </w:rPr>
        <w:instrText xml:space="preserve"> DOCPROPERTY  TSG/WGRef  \* MERGEFORMAT </w:instrText>
      </w:r>
      <w:r w:rsidR="00A518AC" w:rsidRPr="00291381">
        <w:rPr>
          <w:b/>
          <w:sz w:val="24"/>
        </w:rPr>
        <w:fldChar w:fldCharType="separate"/>
      </w:r>
      <w:r w:rsidRPr="00291381">
        <w:rPr>
          <w:b/>
          <w:sz w:val="24"/>
        </w:rPr>
        <w:t>SA2</w:t>
      </w:r>
      <w:r w:rsidR="00A518AC" w:rsidRPr="00291381">
        <w:rPr>
          <w:b/>
          <w:sz w:val="24"/>
        </w:rPr>
        <w:fldChar w:fldCharType="end"/>
      </w:r>
      <w:r w:rsidR="001D1894" w:rsidRPr="00291381">
        <w:rPr>
          <w:b/>
          <w:sz w:val="24"/>
        </w:rPr>
        <w:t xml:space="preserve"> Meeting #16</w:t>
      </w:r>
      <w:r w:rsidR="00FE6DD4">
        <w:rPr>
          <w:b/>
          <w:sz w:val="24"/>
        </w:rPr>
        <w:t>6</w:t>
      </w:r>
      <w:r w:rsidRPr="00291381">
        <w:rPr>
          <w:b/>
          <w:sz w:val="24"/>
        </w:rPr>
        <w:tab/>
      </w:r>
      <w:r w:rsidR="0036402D" w:rsidRPr="0036402D">
        <w:rPr>
          <w:b/>
          <w:sz w:val="24"/>
        </w:rPr>
        <w:t>S2-241</w:t>
      </w:r>
      <w:r w:rsidR="00204212">
        <w:rPr>
          <w:b/>
          <w:sz w:val="24"/>
        </w:rPr>
        <w:t>1965</w:t>
      </w:r>
    </w:p>
    <w:p w14:paraId="5D1C2DB6" w14:textId="54A8DA98" w:rsidR="009A0582" w:rsidRPr="00291381" w:rsidRDefault="009A0582" w:rsidP="009A0582">
      <w:pPr>
        <w:pStyle w:val="CRCoverPage"/>
        <w:outlineLvl w:val="0"/>
        <w:rPr>
          <w:b/>
          <w:sz w:val="24"/>
        </w:rPr>
      </w:pPr>
      <w:r w:rsidRPr="00291381">
        <w:rPr>
          <w:rFonts w:eastAsia="Arial Unicode MS" w:cs="Arial"/>
          <w:b/>
          <w:bCs/>
          <w:sz w:val="24"/>
        </w:rPr>
        <w:t>1</w:t>
      </w:r>
      <w:r w:rsidR="00FE6DD4">
        <w:rPr>
          <w:rFonts w:eastAsia="Arial Unicode MS" w:cs="Arial"/>
          <w:b/>
          <w:bCs/>
          <w:sz w:val="24"/>
        </w:rPr>
        <w:t>8</w:t>
      </w:r>
      <w:r w:rsidR="00FE6DD4" w:rsidRPr="00FE6DD4">
        <w:rPr>
          <w:rFonts w:eastAsia="Arial Unicode MS" w:cs="Arial"/>
          <w:b/>
          <w:bCs/>
          <w:sz w:val="24"/>
          <w:vertAlign w:val="superscript"/>
        </w:rPr>
        <w:t>th</w:t>
      </w:r>
      <w:r w:rsidRPr="00291381">
        <w:rPr>
          <w:rFonts w:eastAsia="Arial Unicode MS" w:cs="Arial"/>
          <w:b/>
          <w:bCs/>
          <w:sz w:val="24"/>
        </w:rPr>
        <w:t xml:space="preserve"> – </w:t>
      </w:r>
      <w:r w:rsidR="00FE6DD4">
        <w:rPr>
          <w:rFonts w:eastAsia="Arial Unicode MS" w:cs="Arial"/>
          <w:b/>
          <w:bCs/>
          <w:sz w:val="24"/>
        </w:rPr>
        <w:t>22</w:t>
      </w:r>
      <w:r w:rsidR="00FE6DD4" w:rsidRPr="00FE6DD4">
        <w:rPr>
          <w:rFonts w:eastAsia="Arial Unicode MS" w:cs="Arial"/>
          <w:b/>
          <w:bCs/>
          <w:sz w:val="24"/>
          <w:vertAlign w:val="superscript"/>
        </w:rPr>
        <w:t>nd</w:t>
      </w:r>
      <w:r w:rsidR="00FE6DD4">
        <w:rPr>
          <w:rFonts w:eastAsia="Arial Unicode MS" w:cs="Arial"/>
          <w:b/>
          <w:bCs/>
          <w:sz w:val="24"/>
        </w:rPr>
        <w:t xml:space="preserve"> November</w:t>
      </w:r>
      <w:r w:rsidRPr="00291381">
        <w:rPr>
          <w:rFonts w:eastAsia="Arial Unicode MS" w:cs="Arial"/>
          <w:b/>
          <w:bCs/>
          <w:sz w:val="24"/>
        </w:rPr>
        <w:t xml:space="preserve">, 2024, </w:t>
      </w:r>
      <w:r w:rsidR="00FE6DD4">
        <w:rPr>
          <w:rFonts w:eastAsia="Arial Unicode MS" w:cs="Arial"/>
          <w:b/>
          <w:bCs/>
          <w:sz w:val="24"/>
        </w:rPr>
        <w:t>Orlando</w:t>
      </w:r>
      <w:r w:rsidRPr="00291381">
        <w:rPr>
          <w:rFonts w:eastAsia="Arial Unicode MS" w:cs="Arial"/>
          <w:b/>
          <w:bCs/>
          <w:sz w:val="24"/>
        </w:rPr>
        <w:t xml:space="preserve">, </w:t>
      </w:r>
      <w:r w:rsidR="00FE6DD4">
        <w:rPr>
          <w:rFonts w:eastAsia="Arial Unicode MS" w:cs="Arial"/>
          <w:b/>
          <w:bCs/>
          <w:sz w:val="24"/>
        </w:rPr>
        <w:t>US</w:t>
      </w:r>
      <w:r w:rsidR="00C028F9" w:rsidRPr="00291381">
        <w:rPr>
          <w:rFonts w:eastAsia="Arial Unicode MS" w:cs="Arial"/>
          <w:b/>
          <w:bCs/>
          <w:sz w:val="24"/>
        </w:rPr>
        <w:tab/>
      </w:r>
      <w:r w:rsidR="00C028F9" w:rsidRPr="00291381">
        <w:rPr>
          <w:rFonts w:eastAsia="Arial Unicode MS" w:cs="Arial"/>
          <w:b/>
          <w:bCs/>
          <w:sz w:val="24"/>
        </w:rPr>
        <w:tab/>
      </w:r>
      <w:r w:rsidRPr="00291381">
        <w:rPr>
          <w:rFonts w:eastAsia="Arial Unicode MS" w:cs="Arial"/>
          <w:b/>
          <w:bCs/>
          <w:sz w:val="24"/>
        </w:rPr>
        <w:tab/>
      </w:r>
      <w:r w:rsidRPr="00291381">
        <w:rPr>
          <w:rFonts w:eastAsia="Arial Unicode MS" w:cs="Arial"/>
          <w:b/>
          <w:bCs/>
          <w:sz w:val="24"/>
        </w:rPr>
        <w:tab/>
      </w:r>
      <w:r w:rsidR="0036402D">
        <w:rPr>
          <w:rFonts w:eastAsia="Arial Unicode MS" w:cs="Arial"/>
          <w:b/>
          <w:bCs/>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7684E" w:rsidRPr="00291381" w14:paraId="1D251703" w14:textId="77777777">
        <w:tc>
          <w:tcPr>
            <w:tcW w:w="9641" w:type="dxa"/>
            <w:gridSpan w:val="9"/>
            <w:tcBorders>
              <w:top w:val="single" w:sz="4" w:space="0" w:color="auto"/>
              <w:left w:val="single" w:sz="4" w:space="0" w:color="auto"/>
              <w:right w:val="single" w:sz="4" w:space="0" w:color="auto"/>
            </w:tcBorders>
          </w:tcPr>
          <w:p w14:paraId="05801151" w14:textId="77777777" w:rsidR="00A7684E" w:rsidRPr="00291381" w:rsidRDefault="00F51E07">
            <w:pPr>
              <w:pStyle w:val="CRCoverPage"/>
              <w:spacing w:after="0"/>
              <w:jc w:val="right"/>
              <w:rPr>
                <w:i/>
              </w:rPr>
            </w:pPr>
            <w:r w:rsidRPr="00291381">
              <w:rPr>
                <w:i/>
                <w:sz w:val="14"/>
              </w:rPr>
              <w:t>CR-Form-v12.1</w:t>
            </w:r>
          </w:p>
        </w:tc>
      </w:tr>
      <w:tr w:rsidR="00A7684E" w:rsidRPr="00291381" w14:paraId="5042A25D" w14:textId="77777777">
        <w:tc>
          <w:tcPr>
            <w:tcW w:w="9641" w:type="dxa"/>
            <w:gridSpan w:val="9"/>
            <w:tcBorders>
              <w:left w:val="single" w:sz="4" w:space="0" w:color="auto"/>
              <w:right w:val="single" w:sz="4" w:space="0" w:color="auto"/>
            </w:tcBorders>
          </w:tcPr>
          <w:p w14:paraId="32F0859D" w14:textId="77777777" w:rsidR="00A7684E" w:rsidRPr="00291381" w:rsidRDefault="00F51E07">
            <w:pPr>
              <w:pStyle w:val="CRCoverPage"/>
              <w:spacing w:after="0"/>
              <w:jc w:val="center"/>
            </w:pPr>
            <w:r w:rsidRPr="00291381">
              <w:rPr>
                <w:b/>
                <w:sz w:val="32"/>
              </w:rPr>
              <w:t>CHANGE REQUEST</w:t>
            </w:r>
          </w:p>
        </w:tc>
      </w:tr>
      <w:tr w:rsidR="00A7684E" w:rsidRPr="00291381" w14:paraId="02B4F663" w14:textId="77777777">
        <w:tc>
          <w:tcPr>
            <w:tcW w:w="9641" w:type="dxa"/>
            <w:gridSpan w:val="9"/>
            <w:tcBorders>
              <w:left w:val="single" w:sz="4" w:space="0" w:color="auto"/>
              <w:right w:val="single" w:sz="4" w:space="0" w:color="auto"/>
            </w:tcBorders>
          </w:tcPr>
          <w:p w14:paraId="275BAAD2" w14:textId="77777777" w:rsidR="00A7684E" w:rsidRPr="00291381" w:rsidRDefault="00A7684E">
            <w:pPr>
              <w:pStyle w:val="CRCoverPage"/>
              <w:spacing w:after="0"/>
              <w:rPr>
                <w:sz w:val="8"/>
                <w:szCs w:val="8"/>
              </w:rPr>
            </w:pPr>
          </w:p>
        </w:tc>
      </w:tr>
      <w:tr w:rsidR="00A7684E" w:rsidRPr="00291381" w14:paraId="69D6E43F" w14:textId="77777777">
        <w:tc>
          <w:tcPr>
            <w:tcW w:w="142" w:type="dxa"/>
            <w:tcBorders>
              <w:left w:val="single" w:sz="4" w:space="0" w:color="auto"/>
            </w:tcBorders>
          </w:tcPr>
          <w:p w14:paraId="735CDB00" w14:textId="77777777" w:rsidR="00A7684E" w:rsidRPr="00291381" w:rsidRDefault="00A7684E">
            <w:pPr>
              <w:pStyle w:val="CRCoverPage"/>
              <w:spacing w:after="0"/>
              <w:jc w:val="right"/>
            </w:pPr>
          </w:p>
        </w:tc>
        <w:tc>
          <w:tcPr>
            <w:tcW w:w="1559" w:type="dxa"/>
            <w:shd w:val="pct30" w:color="FFFF00" w:fill="auto"/>
          </w:tcPr>
          <w:p w14:paraId="4C4A8131" w14:textId="486601FB" w:rsidR="00A7684E" w:rsidRPr="00291381" w:rsidRDefault="00F51E07" w:rsidP="00FE6DD4">
            <w:pPr>
              <w:pStyle w:val="CRCoverPage"/>
              <w:spacing w:after="0"/>
              <w:jc w:val="center"/>
              <w:rPr>
                <w:b/>
                <w:sz w:val="28"/>
              </w:rPr>
            </w:pPr>
            <w:r w:rsidRPr="00291381">
              <w:rPr>
                <w:b/>
                <w:sz w:val="28"/>
              </w:rPr>
              <w:t>23.</w:t>
            </w:r>
            <w:r w:rsidR="00ED423E" w:rsidRPr="00291381">
              <w:rPr>
                <w:b/>
                <w:sz w:val="28"/>
              </w:rPr>
              <w:t>288</w:t>
            </w:r>
          </w:p>
        </w:tc>
        <w:tc>
          <w:tcPr>
            <w:tcW w:w="709" w:type="dxa"/>
          </w:tcPr>
          <w:p w14:paraId="614B1ED3" w14:textId="77777777" w:rsidR="00A7684E" w:rsidRPr="00291381" w:rsidRDefault="00F51E07">
            <w:pPr>
              <w:pStyle w:val="CRCoverPage"/>
              <w:spacing w:after="0"/>
              <w:jc w:val="center"/>
            </w:pPr>
            <w:r w:rsidRPr="00291381">
              <w:rPr>
                <w:b/>
                <w:sz w:val="28"/>
              </w:rPr>
              <w:t>CR</w:t>
            </w:r>
          </w:p>
        </w:tc>
        <w:tc>
          <w:tcPr>
            <w:tcW w:w="1276" w:type="dxa"/>
            <w:shd w:val="pct30" w:color="FFFF00" w:fill="auto"/>
          </w:tcPr>
          <w:p w14:paraId="19EA5F51" w14:textId="5918B569" w:rsidR="00A7684E" w:rsidRPr="00291381" w:rsidRDefault="00204212" w:rsidP="00A37FEF">
            <w:pPr>
              <w:pStyle w:val="CRCoverPage"/>
              <w:spacing w:after="0"/>
              <w:jc w:val="center"/>
              <w:rPr>
                <w:b/>
                <w:sz w:val="28"/>
                <w:lang w:eastAsia="zh-CN"/>
              </w:rPr>
            </w:pPr>
            <w:r>
              <w:rPr>
                <w:b/>
                <w:sz w:val="28"/>
                <w:lang w:eastAsia="zh-CN"/>
              </w:rPr>
              <w:t>1296</w:t>
            </w:r>
          </w:p>
        </w:tc>
        <w:tc>
          <w:tcPr>
            <w:tcW w:w="709" w:type="dxa"/>
          </w:tcPr>
          <w:p w14:paraId="4F577806" w14:textId="77777777" w:rsidR="00A7684E" w:rsidRPr="00291381" w:rsidRDefault="00F51E07">
            <w:pPr>
              <w:pStyle w:val="CRCoverPage"/>
              <w:tabs>
                <w:tab w:val="right" w:pos="625"/>
              </w:tabs>
              <w:spacing w:after="0"/>
              <w:jc w:val="center"/>
            </w:pPr>
            <w:r w:rsidRPr="00291381">
              <w:rPr>
                <w:b/>
                <w:bCs/>
                <w:sz w:val="28"/>
              </w:rPr>
              <w:t>rev</w:t>
            </w:r>
          </w:p>
        </w:tc>
        <w:tc>
          <w:tcPr>
            <w:tcW w:w="992" w:type="dxa"/>
            <w:shd w:val="pct30" w:color="FFFF00" w:fill="auto"/>
          </w:tcPr>
          <w:p w14:paraId="69A45099" w14:textId="6C39EE47" w:rsidR="00A7684E" w:rsidRPr="00291381" w:rsidRDefault="00FE6DD4" w:rsidP="00580017">
            <w:pPr>
              <w:pStyle w:val="CRCoverPage"/>
              <w:spacing w:after="0"/>
              <w:jc w:val="center"/>
              <w:rPr>
                <w:rFonts w:eastAsia="Malgun Gothic"/>
                <w:b/>
                <w:sz w:val="28"/>
                <w:lang w:eastAsia="ko-KR"/>
              </w:rPr>
            </w:pPr>
            <w:r>
              <w:rPr>
                <w:rFonts w:eastAsia="Malgun Gothic"/>
                <w:b/>
                <w:sz w:val="28"/>
                <w:lang w:eastAsia="ko-KR"/>
              </w:rPr>
              <w:t>-</w:t>
            </w:r>
          </w:p>
        </w:tc>
        <w:tc>
          <w:tcPr>
            <w:tcW w:w="2410" w:type="dxa"/>
          </w:tcPr>
          <w:p w14:paraId="5FB4F64A" w14:textId="77777777" w:rsidR="00A7684E" w:rsidRPr="00291381" w:rsidRDefault="00F51E07">
            <w:pPr>
              <w:pStyle w:val="CRCoverPage"/>
              <w:tabs>
                <w:tab w:val="right" w:pos="1825"/>
              </w:tabs>
              <w:spacing w:after="0"/>
              <w:jc w:val="center"/>
            </w:pPr>
            <w:r w:rsidRPr="00291381">
              <w:rPr>
                <w:b/>
                <w:sz w:val="28"/>
                <w:szCs w:val="28"/>
              </w:rPr>
              <w:t>Current version:</w:t>
            </w:r>
          </w:p>
        </w:tc>
        <w:tc>
          <w:tcPr>
            <w:tcW w:w="1701" w:type="dxa"/>
            <w:shd w:val="pct30" w:color="FFFF00" w:fill="auto"/>
          </w:tcPr>
          <w:p w14:paraId="3C5966A0" w14:textId="6F9DF2FD" w:rsidR="00A7684E" w:rsidRPr="00FE6DD4" w:rsidRDefault="001D1894" w:rsidP="00997BAC">
            <w:pPr>
              <w:pStyle w:val="CRCoverPage"/>
              <w:spacing w:after="0"/>
              <w:jc w:val="center"/>
              <w:rPr>
                <w:b/>
                <w:bCs/>
                <w:sz w:val="28"/>
              </w:rPr>
            </w:pPr>
            <w:r w:rsidRPr="00FE6DD4">
              <w:rPr>
                <w:b/>
                <w:bCs/>
                <w:sz w:val="28"/>
              </w:rPr>
              <w:t>1</w:t>
            </w:r>
            <w:r w:rsidR="00997BAC" w:rsidRPr="00FE6DD4">
              <w:rPr>
                <w:b/>
                <w:bCs/>
                <w:sz w:val="28"/>
              </w:rPr>
              <w:t>9.0.0</w:t>
            </w:r>
          </w:p>
        </w:tc>
        <w:tc>
          <w:tcPr>
            <w:tcW w:w="143" w:type="dxa"/>
            <w:tcBorders>
              <w:right w:val="single" w:sz="4" w:space="0" w:color="auto"/>
            </w:tcBorders>
          </w:tcPr>
          <w:p w14:paraId="4CC2D7A0" w14:textId="77777777" w:rsidR="00A7684E" w:rsidRPr="00291381" w:rsidRDefault="00A7684E">
            <w:pPr>
              <w:pStyle w:val="CRCoverPage"/>
              <w:spacing w:after="0"/>
            </w:pPr>
          </w:p>
        </w:tc>
      </w:tr>
      <w:tr w:rsidR="00A7684E" w:rsidRPr="00291381" w14:paraId="21F66172" w14:textId="77777777">
        <w:tc>
          <w:tcPr>
            <w:tcW w:w="9641" w:type="dxa"/>
            <w:gridSpan w:val="9"/>
            <w:tcBorders>
              <w:left w:val="single" w:sz="4" w:space="0" w:color="auto"/>
              <w:right w:val="single" w:sz="4" w:space="0" w:color="auto"/>
            </w:tcBorders>
          </w:tcPr>
          <w:p w14:paraId="73FF3DE5" w14:textId="77777777" w:rsidR="00A7684E" w:rsidRPr="00291381" w:rsidRDefault="00A7684E">
            <w:pPr>
              <w:pStyle w:val="CRCoverPage"/>
              <w:spacing w:after="0"/>
            </w:pPr>
          </w:p>
        </w:tc>
      </w:tr>
      <w:tr w:rsidR="00A7684E" w:rsidRPr="00291381" w14:paraId="51803953" w14:textId="77777777">
        <w:tc>
          <w:tcPr>
            <w:tcW w:w="9641" w:type="dxa"/>
            <w:gridSpan w:val="9"/>
            <w:tcBorders>
              <w:top w:val="single" w:sz="4" w:space="0" w:color="auto"/>
            </w:tcBorders>
          </w:tcPr>
          <w:p w14:paraId="04051195" w14:textId="77777777" w:rsidR="00A7684E" w:rsidRPr="00291381" w:rsidRDefault="00F51E07">
            <w:pPr>
              <w:pStyle w:val="CRCoverPage"/>
              <w:spacing w:after="0"/>
              <w:jc w:val="center"/>
              <w:rPr>
                <w:rFonts w:cs="Arial"/>
                <w:i/>
              </w:rPr>
            </w:pPr>
            <w:r w:rsidRPr="00291381">
              <w:rPr>
                <w:rFonts w:cs="Arial"/>
                <w:i/>
              </w:rPr>
              <w:t xml:space="preserve">For </w:t>
            </w:r>
            <w:hyperlink r:id="rId13" w:anchor="_blank" w:history="1">
              <w:r w:rsidRPr="00291381">
                <w:rPr>
                  <w:rStyle w:val="af2"/>
                  <w:rFonts w:cs="Arial"/>
                  <w:b/>
                  <w:i/>
                  <w:color w:val="FF0000"/>
                </w:rPr>
                <w:t>HE</w:t>
              </w:r>
              <w:bookmarkStart w:id="0" w:name="_Hlt497126619"/>
              <w:r w:rsidRPr="00291381">
                <w:rPr>
                  <w:rStyle w:val="af2"/>
                  <w:rFonts w:cs="Arial"/>
                  <w:b/>
                  <w:i/>
                  <w:color w:val="FF0000"/>
                </w:rPr>
                <w:t>L</w:t>
              </w:r>
              <w:bookmarkEnd w:id="0"/>
              <w:r w:rsidRPr="00291381">
                <w:rPr>
                  <w:rStyle w:val="af2"/>
                  <w:rFonts w:cs="Arial"/>
                  <w:b/>
                  <w:i/>
                  <w:color w:val="FF0000"/>
                </w:rPr>
                <w:t>P</w:t>
              </w:r>
            </w:hyperlink>
            <w:r w:rsidRPr="00291381">
              <w:rPr>
                <w:rFonts w:cs="Arial"/>
                <w:b/>
                <w:i/>
                <w:color w:val="FF0000"/>
              </w:rPr>
              <w:t xml:space="preserve"> </w:t>
            </w:r>
            <w:r w:rsidRPr="00291381">
              <w:rPr>
                <w:rFonts w:cs="Arial"/>
                <w:i/>
              </w:rPr>
              <w:t xml:space="preserve">on using this form: comprehensive instructions can be found at </w:t>
            </w:r>
            <w:r w:rsidRPr="00291381">
              <w:rPr>
                <w:rFonts w:cs="Arial"/>
                <w:i/>
              </w:rPr>
              <w:br/>
            </w:r>
            <w:hyperlink r:id="rId14" w:history="1">
              <w:r w:rsidRPr="00291381">
                <w:rPr>
                  <w:rStyle w:val="af2"/>
                  <w:rFonts w:cs="Arial"/>
                  <w:i/>
                </w:rPr>
                <w:t>http://www.3gpp.org/Change-Requests</w:t>
              </w:r>
            </w:hyperlink>
            <w:r w:rsidRPr="00291381">
              <w:rPr>
                <w:rFonts w:cs="Arial"/>
                <w:i/>
              </w:rPr>
              <w:t>.</w:t>
            </w:r>
          </w:p>
        </w:tc>
      </w:tr>
      <w:tr w:rsidR="00A7684E" w:rsidRPr="00291381" w14:paraId="644D58AF" w14:textId="77777777">
        <w:tc>
          <w:tcPr>
            <w:tcW w:w="9641" w:type="dxa"/>
            <w:gridSpan w:val="9"/>
          </w:tcPr>
          <w:p w14:paraId="3F2407D5" w14:textId="77777777" w:rsidR="00A7684E" w:rsidRPr="00291381" w:rsidRDefault="00A7684E">
            <w:pPr>
              <w:pStyle w:val="CRCoverPage"/>
              <w:spacing w:after="0"/>
              <w:rPr>
                <w:sz w:val="8"/>
                <w:szCs w:val="8"/>
              </w:rPr>
            </w:pPr>
          </w:p>
        </w:tc>
      </w:tr>
    </w:tbl>
    <w:p w14:paraId="06501768" w14:textId="77777777" w:rsidR="00A7684E" w:rsidRPr="00291381" w:rsidRDefault="00A7684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7684E" w:rsidRPr="00291381" w14:paraId="43BB7B47" w14:textId="77777777">
        <w:tc>
          <w:tcPr>
            <w:tcW w:w="2835" w:type="dxa"/>
          </w:tcPr>
          <w:p w14:paraId="499E9E7D" w14:textId="77777777" w:rsidR="00A7684E" w:rsidRPr="00291381" w:rsidRDefault="00F51E07">
            <w:pPr>
              <w:pStyle w:val="CRCoverPage"/>
              <w:tabs>
                <w:tab w:val="right" w:pos="2751"/>
              </w:tabs>
              <w:spacing w:after="0"/>
              <w:rPr>
                <w:b/>
                <w:i/>
              </w:rPr>
            </w:pPr>
            <w:r w:rsidRPr="00291381">
              <w:rPr>
                <w:b/>
                <w:i/>
              </w:rPr>
              <w:t>Proposed change affects:</w:t>
            </w:r>
          </w:p>
        </w:tc>
        <w:tc>
          <w:tcPr>
            <w:tcW w:w="1418" w:type="dxa"/>
          </w:tcPr>
          <w:p w14:paraId="6532F39B" w14:textId="77777777" w:rsidR="00A7684E" w:rsidRPr="00291381" w:rsidRDefault="00F51E07">
            <w:pPr>
              <w:pStyle w:val="CRCoverPage"/>
              <w:spacing w:after="0"/>
              <w:jc w:val="right"/>
            </w:pPr>
            <w:r w:rsidRPr="00291381">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B8651C" w14:textId="77777777" w:rsidR="00A7684E" w:rsidRPr="00291381" w:rsidRDefault="00A7684E">
            <w:pPr>
              <w:pStyle w:val="CRCoverPage"/>
              <w:spacing w:after="0"/>
              <w:jc w:val="center"/>
              <w:rPr>
                <w:b/>
                <w:caps/>
              </w:rPr>
            </w:pPr>
          </w:p>
        </w:tc>
        <w:tc>
          <w:tcPr>
            <w:tcW w:w="709" w:type="dxa"/>
            <w:tcBorders>
              <w:left w:val="single" w:sz="4" w:space="0" w:color="auto"/>
            </w:tcBorders>
          </w:tcPr>
          <w:p w14:paraId="330BE147" w14:textId="77777777" w:rsidR="00A7684E" w:rsidRPr="00291381" w:rsidRDefault="00F51E07">
            <w:pPr>
              <w:pStyle w:val="CRCoverPage"/>
              <w:spacing w:after="0"/>
              <w:jc w:val="right"/>
              <w:rPr>
                <w:u w:val="single"/>
              </w:rPr>
            </w:pPr>
            <w:r w:rsidRPr="00291381">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CE2F3E" w14:textId="77777777" w:rsidR="00A7684E" w:rsidRPr="00291381" w:rsidRDefault="00A7684E">
            <w:pPr>
              <w:pStyle w:val="CRCoverPage"/>
              <w:spacing w:after="0"/>
              <w:jc w:val="center"/>
              <w:rPr>
                <w:b/>
                <w:caps/>
              </w:rPr>
            </w:pPr>
          </w:p>
        </w:tc>
        <w:tc>
          <w:tcPr>
            <w:tcW w:w="2126" w:type="dxa"/>
          </w:tcPr>
          <w:p w14:paraId="25F73E2F" w14:textId="77777777" w:rsidR="00A7684E" w:rsidRPr="00291381" w:rsidRDefault="00F51E07">
            <w:pPr>
              <w:pStyle w:val="CRCoverPage"/>
              <w:spacing w:after="0"/>
              <w:jc w:val="right"/>
              <w:rPr>
                <w:u w:val="single"/>
              </w:rPr>
            </w:pPr>
            <w:r w:rsidRPr="00291381">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950B1" w14:textId="69BC6955" w:rsidR="00A7684E" w:rsidRPr="00291381" w:rsidRDefault="00A7684E">
            <w:pPr>
              <w:pStyle w:val="CRCoverPage"/>
              <w:spacing w:after="0"/>
              <w:jc w:val="center"/>
              <w:rPr>
                <w:rFonts w:eastAsia="Malgun Gothic"/>
                <w:b/>
                <w:caps/>
                <w:lang w:eastAsia="ko-KR"/>
              </w:rPr>
            </w:pPr>
          </w:p>
        </w:tc>
        <w:tc>
          <w:tcPr>
            <w:tcW w:w="1418" w:type="dxa"/>
            <w:tcBorders>
              <w:left w:val="nil"/>
            </w:tcBorders>
          </w:tcPr>
          <w:p w14:paraId="7B3951F1" w14:textId="77777777" w:rsidR="00A7684E" w:rsidRPr="00291381" w:rsidRDefault="00F51E07">
            <w:pPr>
              <w:pStyle w:val="CRCoverPage"/>
              <w:spacing w:after="0"/>
              <w:jc w:val="right"/>
            </w:pPr>
            <w:r w:rsidRPr="00291381">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097ADE" w14:textId="59E9C341" w:rsidR="00A7684E" w:rsidRPr="00291381" w:rsidRDefault="007915C7">
            <w:pPr>
              <w:pStyle w:val="CRCoverPage"/>
              <w:spacing w:after="0"/>
              <w:jc w:val="center"/>
              <w:rPr>
                <w:rFonts w:eastAsia="Malgun Gothic"/>
                <w:b/>
                <w:bCs/>
                <w:caps/>
                <w:lang w:eastAsia="ko-KR"/>
              </w:rPr>
            </w:pPr>
            <w:r w:rsidRPr="00291381">
              <w:rPr>
                <w:rFonts w:eastAsia="Malgun Gothic"/>
                <w:b/>
                <w:bCs/>
                <w:caps/>
                <w:lang w:eastAsia="ko-KR"/>
              </w:rPr>
              <w:t>X</w:t>
            </w:r>
          </w:p>
        </w:tc>
      </w:tr>
    </w:tbl>
    <w:p w14:paraId="0A752A76" w14:textId="77777777" w:rsidR="00A7684E" w:rsidRPr="00291381" w:rsidRDefault="00A768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7684E" w:rsidRPr="00291381" w14:paraId="06AC333E" w14:textId="77777777">
        <w:tc>
          <w:tcPr>
            <w:tcW w:w="9640" w:type="dxa"/>
            <w:gridSpan w:val="11"/>
          </w:tcPr>
          <w:p w14:paraId="4BEAB846" w14:textId="77777777" w:rsidR="00A7684E" w:rsidRPr="00291381" w:rsidRDefault="00A7684E">
            <w:pPr>
              <w:pStyle w:val="CRCoverPage"/>
              <w:spacing w:after="0"/>
              <w:rPr>
                <w:sz w:val="8"/>
                <w:szCs w:val="8"/>
              </w:rPr>
            </w:pPr>
          </w:p>
        </w:tc>
      </w:tr>
      <w:tr w:rsidR="00E32389" w:rsidRPr="00291381" w14:paraId="5D23AAB1" w14:textId="77777777">
        <w:tc>
          <w:tcPr>
            <w:tcW w:w="1843" w:type="dxa"/>
            <w:tcBorders>
              <w:top w:val="single" w:sz="4" w:space="0" w:color="auto"/>
              <w:left w:val="single" w:sz="4" w:space="0" w:color="auto"/>
            </w:tcBorders>
          </w:tcPr>
          <w:p w14:paraId="173694E3" w14:textId="77777777" w:rsidR="00E32389" w:rsidRPr="00291381" w:rsidRDefault="00E32389" w:rsidP="00E32389">
            <w:pPr>
              <w:pStyle w:val="CRCoverPage"/>
              <w:tabs>
                <w:tab w:val="right" w:pos="1759"/>
              </w:tabs>
              <w:spacing w:after="0"/>
              <w:rPr>
                <w:b/>
                <w:i/>
              </w:rPr>
            </w:pPr>
            <w:r w:rsidRPr="00291381">
              <w:rPr>
                <w:b/>
                <w:i/>
              </w:rPr>
              <w:t>Title:</w:t>
            </w:r>
            <w:r w:rsidRPr="00291381">
              <w:rPr>
                <w:b/>
                <w:i/>
              </w:rPr>
              <w:tab/>
            </w:r>
          </w:p>
        </w:tc>
        <w:tc>
          <w:tcPr>
            <w:tcW w:w="7797" w:type="dxa"/>
            <w:gridSpan w:val="10"/>
            <w:tcBorders>
              <w:top w:val="single" w:sz="4" w:space="0" w:color="auto"/>
              <w:right w:val="single" w:sz="4" w:space="0" w:color="auto"/>
            </w:tcBorders>
            <w:shd w:val="pct30" w:color="FFFF00" w:fill="auto"/>
          </w:tcPr>
          <w:p w14:paraId="23FA8742" w14:textId="755861D9" w:rsidR="00E32389" w:rsidRPr="00291381" w:rsidRDefault="00FE6DD4" w:rsidP="00510F5E">
            <w:pPr>
              <w:pStyle w:val="CRCoverPage"/>
              <w:tabs>
                <w:tab w:val="left" w:pos="857"/>
              </w:tabs>
              <w:spacing w:after="0"/>
              <w:ind w:left="100"/>
            </w:pPr>
            <w:r>
              <w:t>New analytics for QoS and Policy Assistance</w:t>
            </w:r>
          </w:p>
        </w:tc>
      </w:tr>
      <w:tr w:rsidR="00E32389" w:rsidRPr="00291381" w14:paraId="3F307E2C" w14:textId="77777777">
        <w:tc>
          <w:tcPr>
            <w:tcW w:w="1843" w:type="dxa"/>
            <w:tcBorders>
              <w:left w:val="single" w:sz="4" w:space="0" w:color="auto"/>
            </w:tcBorders>
          </w:tcPr>
          <w:p w14:paraId="3C583F96" w14:textId="77777777" w:rsidR="00E32389" w:rsidRPr="00291381" w:rsidRDefault="00E32389" w:rsidP="00E32389">
            <w:pPr>
              <w:pStyle w:val="CRCoverPage"/>
              <w:spacing w:after="0"/>
              <w:rPr>
                <w:b/>
                <w:i/>
                <w:sz w:val="8"/>
                <w:szCs w:val="8"/>
              </w:rPr>
            </w:pPr>
          </w:p>
        </w:tc>
        <w:tc>
          <w:tcPr>
            <w:tcW w:w="7797" w:type="dxa"/>
            <w:gridSpan w:val="10"/>
            <w:tcBorders>
              <w:right w:val="single" w:sz="4" w:space="0" w:color="auto"/>
            </w:tcBorders>
          </w:tcPr>
          <w:p w14:paraId="208C3DED" w14:textId="77777777" w:rsidR="00E32389" w:rsidRPr="00291381" w:rsidRDefault="00E32389" w:rsidP="00E32389">
            <w:pPr>
              <w:pStyle w:val="CRCoverPage"/>
              <w:spacing w:after="0"/>
              <w:rPr>
                <w:sz w:val="8"/>
                <w:szCs w:val="8"/>
              </w:rPr>
            </w:pPr>
          </w:p>
        </w:tc>
      </w:tr>
      <w:tr w:rsidR="00E32389" w:rsidRPr="00291381" w14:paraId="717AB690" w14:textId="77777777">
        <w:tc>
          <w:tcPr>
            <w:tcW w:w="1843" w:type="dxa"/>
            <w:tcBorders>
              <w:left w:val="single" w:sz="4" w:space="0" w:color="auto"/>
            </w:tcBorders>
          </w:tcPr>
          <w:p w14:paraId="426525FE" w14:textId="77777777" w:rsidR="00E32389" w:rsidRPr="00291381" w:rsidRDefault="00E32389" w:rsidP="00E32389">
            <w:pPr>
              <w:pStyle w:val="CRCoverPage"/>
              <w:tabs>
                <w:tab w:val="right" w:pos="1759"/>
              </w:tabs>
              <w:spacing w:after="0"/>
              <w:rPr>
                <w:b/>
                <w:i/>
              </w:rPr>
            </w:pPr>
            <w:r w:rsidRPr="00291381">
              <w:rPr>
                <w:b/>
                <w:i/>
              </w:rPr>
              <w:t>Source to WG:</w:t>
            </w:r>
          </w:p>
        </w:tc>
        <w:tc>
          <w:tcPr>
            <w:tcW w:w="7797" w:type="dxa"/>
            <w:gridSpan w:val="10"/>
            <w:tcBorders>
              <w:right w:val="single" w:sz="4" w:space="0" w:color="auto"/>
            </w:tcBorders>
            <w:shd w:val="pct30" w:color="FFFF00" w:fill="auto"/>
          </w:tcPr>
          <w:p w14:paraId="3D6F4A1B" w14:textId="0A61CA75" w:rsidR="00837079" w:rsidRPr="002E428C" w:rsidRDefault="00FE6DD4" w:rsidP="00837079">
            <w:pPr>
              <w:pStyle w:val="CRCoverPage"/>
              <w:spacing w:after="0"/>
              <w:ind w:left="100"/>
              <w:rPr>
                <w:lang w:val="en-US" w:eastAsia="zh-CN"/>
              </w:rPr>
            </w:pPr>
            <w:r>
              <w:t xml:space="preserve">Huawei, </w:t>
            </w:r>
            <w:proofErr w:type="spellStart"/>
            <w:r>
              <w:t>HiSilicon</w:t>
            </w:r>
            <w:proofErr w:type="spellEnd"/>
            <w:r w:rsidR="000A5543">
              <w:rPr>
                <w:lang w:val="en-US"/>
              </w:rPr>
              <w:t xml:space="preserve">, </w:t>
            </w:r>
            <w:r>
              <w:t xml:space="preserve">CATT, ZTE, China Mobile, China Telecom, </w:t>
            </w:r>
            <w:r w:rsidR="00150E89">
              <w:t>China Unicom</w:t>
            </w:r>
            <w:r w:rsidR="00642A0D">
              <w:t xml:space="preserve">, </w:t>
            </w:r>
            <w:r>
              <w:t xml:space="preserve">Lenovo, ICS, </w:t>
            </w:r>
            <w:proofErr w:type="spellStart"/>
            <w:r>
              <w:t>Futurewei</w:t>
            </w:r>
            <w:proofErr w:type="spellEnd"/>
          </w:p>
        </w:tc>
      </w:tr>
      <w:tr w:rsidR="00E32389" w:rsidRPr="00291381" w14:paraId="5F6D235A" w14:textId="77777777">
        <w:tc>
          <w:tcPr>
            <w:tcW w:w="1843" w:type="dxa"/>
            <w:tcBorders>
              <w:left w:val="single" w:sz="4" w:space="0" w:color="auto"/>
            </w:tcBorders>
          </w:tcPr>
          <w:p w14:paraId="0BBA9A77" w14:textId="77777777" w:rsidR="00E32389" w:rsidRPr="00291381" w:rsidRDefault="00E32389" w:rsidP="00E32389">
            <w:pPr>
              <w:pStyle w:val="CRCoverPage"/>
              <w:tabs>
                <w:tab w:val="right" w:pos="1759"/>
              </w:tabs>
              <w:spacing w:after="0"/>
              <w:rPr>
                <w:b/>
                <w:i/>
              </w:rPr>
            </w:pPr>
            <w:r w:rsidRPr="00291381">
              <w:rPr>
                <w:b/>
                <w:i/>
              </w:rPr>
              <w:t>Source to TSG:</w:t>
            </w:r>
          </w:p>
        </w:tc>
        <w:tc>
          <w:tcPr>
            <w:tcW w:w="7797" w:type="dxa"/>
            <w:gridSpan w:val="10"/>
            <w:tcBorders>
              <w:right w:val="single" w:sz="4" w:space="0" w:color="auto"/>
            </w:tcBorders>
            <w:shd w:val="pct30" w:color="FFFF00" w:fill="auto"/>
          </w:tcPr>
          <w:p w14:paraId="10C48D4B" w14:textId="77777777" w:rsidR="00E32389" w:rsidRPr="00291381" w:rsidRDefault="00E32389" w:rsidP="00E32389">
            <w:pPr>
              <w:pStyle w:val="CRCoverPage"/>
              <w:spacing w:after="0"/>
              <w:ind w:left="100"/>
            </w:pPr>
            <w:r w:rsidRPr="00291381">
              <w:t>SA2</w:t>
            </w:r>
          </w:p>
        </w:tc>
      </w:tr>
      <w:tr w:rsidR="00E32389" w:rsidRPr="00291381" w14:paraId="730BF2FA" w14:textId="77777777">
        <w:tc>
          <w:tcPr>
            <w:tcW w:w="1843" w:type="dxa"/>
            <w:tcBorders>
              <w:left w:val="single" w:sz="4" w:space="0" w:color="auto"/>
            </w:tcBorders>
          </w:tcPr>
          <w:p w14:paraId="78F21ADE" w14:textId="77777777" w:rsidR="00E32389" w:rsidRPr="00291381" w:rsidRDefault="00E32389" w:rsidP="00E32389">
            <w:pPr>
              <w:pStyle w:val="CRCoverPage"/>
              <w:spacing w:after="0"/>
              <w:rPr>
                <w:b/>
                <w:i/>
                <w:sz w:val="8"/>
                <w:szCs w:val="8"/>
              </w:rPr>
            </w:pPr>
          </w:p>
        </w:tc>
        <w:tc>
          <w:tcPr>
            <w:tcW w:w="7797" w:type="dxa"/>
            <w:gridSpan w:val="10"/>
            <w:tcBorders>
              <w:right w:val="single" w:sz="4" w:space="0" w:color="auto"/>
            </w:tcBorders>
          </w:tcPr>
          <w:p w14:paraId="7AFDBB6B" w14:textId="77777777" w:rsidR="00E32389" w:rsidRPr="00291381" w:rsidRDefault="00E32389" w:rsidP="00E32389">
            <w:pPr>
              <w:pStyle w:val="CRCoverPage"/>
              <w:spacing w:after="0"/>
              <w:rPr>
                <w:sz w:val="8"/>
                <w:szCs w:val="8"/>
              </w:rPr>
            </w:pPr>
          </w:p>
        </w:tc>
      </w:tr>
      <w:tr w:rsidR="00E32389" w:rsidRPr="00291381" w14:paraId="44F0C1E0" w14:textId="77777777">
        <w:tc>
          <w:tcPr>
            <w:tcW w:w="1843" w:type="dxa"/>
            <w:tcBorders>
              <w:left w:val="single" w:sz="4" w:space="0" w:color="auto"/>
            </w:tcBorders>
          </w:tcPr>
          <w:p w14:paraId="2C754B72" w14:textId="77777777" w:rsidR="00E32389" w:rsidRPr="00291381" w:rsidRDefault="00E32389" w:rsidP="00E32389">
            <w:pPr>
              <w:pStyle w:val="CRCoverPage"/>
              <w:tabs>
                <w:tab w:val="right" w:pos="1759"/>
              </w:tabs>
              <w:spacing w:after="0"/>
              <w:rPr>
                <w:b/>
                <w:i/>
              </w:rPr>
            </w:pPr>
            <w:r w:rsidRPr="00291381">
              <w:rPr>
                <w:b/>
                <w:i/>
              </w:rPr>
              <w:t>Work item code:</w:t>
            </w:r>
          </w:p>
        </w:tc>
        <w:tc>
          <w:tcPr>
            <w:tcW w:w="3686" w:type="dxa"/>
            <w:gridSpan w:val="5"/>
            <w:shd w:val="pct30" w:color="FFFF00" w:fill="auto"/>
          </w:tcPr>
          <w:p w14:paraId="2ADC1A2D" w14:textId="038D2A79" w:rsidR="00E32389" w:rsidRPr="00291381" w:rsidRDefault="00893CC6" w:rsidP="001D1894">
            <w:pPr>
              <w:pStyle w:val="CRCoverPage"/>
              <w:spacing w:after="0"/>
              <w:ind w:left="100"/>
            </w:pPr>
            <w:r w:rsidRPr="00291381">
              <w:t>AIML</w:t>
            </w:r>
            <w:r w:rsidR="001D1894" w:rsidRPr="00291381">
              <w:t>_CN</w:t>
            </w:r>
          </w:p>
        </w:tc>
        <w:tc>
          <w:tcPr>
            <w:tcW w:w="567" w:type="dxa"/>
            <w:tcBorders>
              <w:left w:val="nil"/>
            </w:tcBorders>
          </w:tcPr>
          <w:p w14:paraId="58E4E7F1" w14:textId="77777777" w:rsidR="00E32389" w:rsidRPr="00291381" w:rsidRDefault="00E32389" w:rsidP="00E32389">
            <w:pPr>
              <w:pStyle w:val="CRCoverPage"/>
              <w:spacing w:after="0"/>
              <w:ind w:right="100"/>
            </w:pPr>
          </w:p>
        </w:tc>
        <w:tc>
          <w:tcPr>
            <w:tcW w:w="1417" w:type="dxa"/>
            <w:gridSpan w:val="3"/>
            <w:tcBorders>
              <w:left w:val="nil"/>
            </w:tcBorders>
          </w:tcPr>
          <w:p w14:paraId="60A30036" w14:textId="77777777" w:rsidR="00E32389" w:rsidRPr="00291381" w:rsidRDefault="00E32389" w:rsidP="00E32389">
            <w:pPr>
              <w:pStyle w:val="CRCoverPage"/>
              <w:spacing w:after="0"/>
              <w:jc w:val="right"/>
            </w:pPr>
            <w:r w:rsidRPr="00291381">
              <w:rPr>
                <w:b/>
                <w:i/>
              </w:rPr>
              <w:t>Date:</w:t>
            </w:r>
          </w:p>
        </w:tc>
        <w:tc>
          <w:tcPr>
            <w:tcW w:w="2127" w:type="dxa"/>
            <w:tcBorders>
              <w:right w:val="single" w:sz="4" w:space="0" w:color="auto"/>
            </w:tcBorders>
            <w:shd w:val="pct30" w:color="FFFF00" w:fill="auto"/>
          </w:tcPr>
          <w:p w14:paraId="684BF487" w14:textId="6B2BFAE3" w:rsidR="00E32389" w:rsidRPr="00291381" w:rsidRDefault="00730DA3" w:rsidP="00730DA3">
            <w:pPr>
              <w:pStyle w:val="CRCoverPage"/>
              <w:spacing w:after="0"/>
            </w:pPr>
            <w:r w:rsidRPr="00291381">
              <w:t>2024-1</w:t>
            </w:r>
            <w:r w:rsidR="00FE6DD4">
              <w:t>1</w:t>
            </w:r>
            <w:r w:rsidR="008D4B7E" w:rsidRPr="00291381">
              <w:t>-</w:t>
            </w:r>
            <w:r w:rsidR="00B930A7" w:rsidRPr="00291381">
              <w:t>0</w:t>
            </w:r>
            <w:r w:rsidR="00D24EF0" w:rsidRPr="00291381">
              <w:t>4</w:t>
            </w:r>
          </w:p>
        </w:tc>
      </w:tr>
      <w:tr w:rsidR="00E32389" w:rsidRPr="00291381" w14:paraId="54B0C8DA" w14:textId="77777777">
        <w:tc>
          <w:tcPr>
            <w:tcW w:w="1843" w:type="dxa"/>
            <w:tcBorders>
              <w:left w:val="single" w:sz="4" w:space="0" w:color="auto"/>
            </w:tcBorders>
          </w:tcPr>
          <w:p w14:paraId="634A7841" w14:textId="77777777" w:rsidR="00E32389" w:rsidRPr="00291381" w:rsidRDefault="00E32389" w:rsidP="00E32389">
            <w:pPr>
              <w:pStyle w:val="CRCoverPage"/>
              <w:spacing w:after="0"/>
              <w:rPr>
                <w:b/>
                <w:i/>
                <w:sz w:val="8"/>
                <w:szCs w:val="8"/>
              </w:rPr>
            </w:pPr>
          </w:p>
        </w:tc>
        <w:tc>
          <w:tcPr>
            <w:tcW w:w="1986" w:type="dxa"/>
            <w:gridSpan w:val="4"/>
          </w:tcPr>
          <w:p w14:paraId="3AF43333" w14:textId="77777777" w:rsidR="00E32389" w:rsidRPr="00291381" w:rsidRDefault="00E32389" w:rsidP="00E32389">
            <w:pPr>
              <w:pStyle w:val="CRCoverPage"/>
              <w:spacing w:after="0"/>
              <w:rPr>
                <w:sz w:val="8"/>
                <w:szCs w:val="8"/>
              </w:rPr>
            </w:pPr>
          </w:p>
        </w:tc>
        <w:tc>
          <w:tcPr>
            <w:tcW w:w="2267" w:type="dxa"/>
            <w:gridSpan w:val="2"/>
          </w:tcPr>
          <w:p w14:paraId="455D0059" w14:textId="77777777" w:rsidR="00E32389" w:rsidRPr="00291381" w:rsidRDefault="00E32389" w:rsidP="00E32389">
            <w:pPr>
              <w:pStyle w:val="CRCoverPage"/>
              <w:spacing w:after="0"/>
              <w:rPr>
                <w:sz w:val="8"/>
                <w:szCs w:val="8"/>
              </w:rPr>
            </w:pPr>
          </w:p>
        </w:tc>
        <w:tc>
          <w:tcPr>
            <w:tcW w:w="1417" w:type="dxa"/>
            <w:gridSpan w:val="3"/>
          </w:tcPr>
          <w:p w14:paraId="1BE3217D" w14:textId="77777777" w:rsidR="00E32389" w:rsidRPr="00291381" w:rsidRDefault="00E32389" w:rsidP="00E32389">
            <w:pPr>
              <w:pStyle w:val="CRCoverPage"/>
              <w:spacing w:after="0"/>
              <w:rPr>
                <w:sz w:val="8"/>
                <w:szCs w:val="8"/>
              </w:rPr>
            </w:pPr>
          </w:p>
        </w:tc>
        <w:tc>
          <w:tcPr>
            <w:tcW w:w="2127" w:type="dxa"/>
            <w:tcBorders>
              <w:right w:val="single" w:sz="4" w:space="0" w:color="auto"/>
            </w:tcBorders>
          </w:tcPr>
          <w:p w14:paraId="73887300" w14:textId="77777777" w:rsidR="00E32389" w:rsidRPr="00291381" w:rsidRDefault="00E32389" w:rsidP="00E32389">
            <w:pPr>
              <w:pStyle w:val="CRCoverPage"/>
              <w:spacing w:after="0"/>
              <w:rPr>
                <w:sz w:val="8"/>
                <w:szCs w:val="8"/>
              </w:rPr>
            </w:pPr>
          </w:p>
        </w:tc>
      </w:tr>
      <w:tr w:rsidR="00E32389" w:rsidRPr="00291381" w14:paraId="4B6CCC64" w14:textId="77777777">
        <w:trPr>
          <w:cantSplit/>
        </w:trPr>
        <w:tc>
          <w:tcPr>
            <w:tcW w:w="1843" w:type="dxa"/>
            <w:tcBorders>
              <w:left w:val="single" w:sz="4" w:space="0" w:color="auto"/>
            </w:tcBorders>
          </w:tcPr>
          <w:p w14:paraId="1D1624CB" w14:textId="77777777" w:rsidR="00E32389" w:rsidRPr="00291381" w:rsidRDefault="00E32389" w:rsidP="00E32389">
            <w:pPr>
              <w:pStyle w:val="CRCoverPage"/>
              <w:tabs>
                <w:tab w:val="right" w:pos="1759"/>
              </w:tabs>
              <w:spacing w:after="0"/>
              <w:rPr>
                <w:b/>
                <w:i/>
              </w:rPr>
            </w:pPr>
            <w:r w:rsidRPr="00291381">
              <w:rPr>
                <w:b/>
                <w:i/>
              </w:rPr>
              <w:t>Category:</w:t>
            </w:r>
          </w:p>
        </w:tc>
        <w:tc>
          <w:tcPr>
            <w:tcW w:w="851" w:type="dxa"/>
            <w:shd w:val="pct30" w:color="FFFF00" w:fill="auto"/>
          </w:tcPr>
          <w:p w14:paraId="758E522A" w14:textId="4671D838" w:rsidR="00E32389" w:rsidRPr="00291381" w:rsidRDefault="00BF708F" w:rsidP="00460BFD">
            <w:pPr>
              <w:pStyle w:val="CRCoverPage"/>
              <w:spacing w:after="0"/>
              <w:ind w:left="100" w:right="-609"/>
              <w:rPr>
                <w:b/>
              </w:rPr>
            </w:pPr>
            <w:r w:rsidRPr="00291381">
              <w:rPr>
                <w:b/>
              </w:rPr>
              <w:t>B</w:t>
            </w:r>
          </w:p>
        </w:tc>
        <w:tc>
          <w:tcPr>
            <w:tcW w:w="3402" w:type="dxa"/>
            <w:gridSpan w:val="5"/>
            <w:tcBorders>
              <w:left w:val="nil"/>
            </w:tcBorders>
          </w:tcPr>
          <w:p w14:paraId="6FF30DF7" w14:textId="77777777" w:rsidR="00E32389" w:rsidRPr="00291381" w:rsidRDefault="00E32389" w:rsidP="00E32389">
            <w:pPr>
              <w:pStyle w:val="CRCoverPage"/>
              <w:spacing w:after="0"/>
            </w:pPr>
          </w:p>
        </w:tc>
        <w:tc>
          <w:tcPr>
            <w:tcW w:w="1417" w:type="dxa"/>
            <w:gridSpan w:val="3"/>
            <w:tcBorders>
              <w:left w:val="nil"/>
            </w:tcBorders>
          </w:tcPr>
          <w:p w14:paraId="5A6BAE8C" w14:textId="77777777" w:rsidR="00E32389" w:rsidRPr="00291381" w:rsidRDefault="00E32389" w:rsidP="00E32389">
            <w:pPr>
              <w:pStyle w:val="CRCoverPage"/>
              <w:spacing w:after="0"/>
              <w:jc w:val="right"/>
              <w:rPr>
                <w:b/>
                <w:i/>
              </w:rPr>
            </w:pPr>
            <w:r w:rsidRPr="00291381">
              <w:rPr>
                <w:b/>
                <w:i/>
              </w:rPr>
              <w:t>Release:</w:t>
            </w:r>
          </w:p>
        </w:tc>
        <w:tc>
          <w:tcPr>
            <w:tcW w:w="2127" w:type="dxa"/>
            <w:tcBorders>
              <w:right w:val="single" w:sz="4" w:space="0" w:color="auto"/>
            </w:tcBorders>
            <w:shd w:val="pct30" w:color="FFFF00" w:fill="auto"/>
          </w:tcPr>
          <w:p w14:paraId="70140766" w14:textId="2C4548DA" w:rsidR="00E32389" w:rsidRPr="00291381" w:rsidRDefault="00E32389" w:rsidP="00E32389">
            <w:pPr>
              <w:pStyle w:val="CRCoverPage"/>
              <w:spacing w:after="0"/>
              <w:ind w:left="100"/>
            </w:pPr>
            <w:r w:rsidRPr="00291381">
              <w:t>Rel-1</w:t>
            </w:r>
            <w:r w:rsidR="00BF708F" w:rsidRPr="00291381">
              <w:t>9</w:t>
            </w:r>
          </w:p>
        </w:tc>
      </w:tr>
      <w:tr w:rsidR="00E32389" w:rsidRPr="00291381" w14:paraId="7F292BAA" w14:textId="77777777">
        <w:tc>
          <w:tcPr>
            <w:tcW w:w="1843" w:type="dxa"/>
            <w:tcBorders>
              <w:left w:val="single" w:sz="4" w:space="0" w:color="auto"/>
              <w:bottom w:val="single" w:sz="4" w:space="0" w:color="auto"/>
            </w:tcBorders>
          </w:tcPr>
          <w:p w14:paraId="27E9E761" w14:textId="77777777" w:rsidR="00E32389" w:rsidRPr="00291381" w:rsidRDefault="00E32389" w:rsidP="00E32389">
            <w:pPr>
              <w:pStyle w:val="CRCoverPage"/>
              <w:spacing w:after="0"/>
              <w:rPr>
                <w:b/>
                <w:i/>
              </w:rPr>
            </w:pPr>
          </w:p>
        </w:tc>
        <w:tc>
          <w:tcPr>
            <w:tcW w:w="4677" w:type="dxa"/>
            <w:gridSpan w:val="8"/>
            <w:tcBorders>
              <w:bottom w:val="single" w:sz="4" w:space="0" w:color="auto"/>
            </w:tcBorders>
          </w:tcPr>
          <w:p w14:paraId="535E3FEA" w14:textId="77777777" w:rsidR="00E32389" w:rsidRPr="00291381" w:rsidRDefault="00E32389" w:rsidP="00E32389">
            <w:pPr>
              <w:pStyle w:val="CRCoverPage"/>
              <w:spacing w:after="0"/>
              <w:ind w:left="383" w:hanging="383"/>
              <w:rPr>
                <w:i/>
                <w:sz w:val="18"/>
              </w:rPr>
            </w:pPr>
            <w:r w:rsidRPr="00291381">
              <w:rPr>
                <w:i/>
                <w:sz w:val="18"/>
              </w:rPr>
              <w:t xml:space="preserve">Use </w:t>
            </w:r>
            <w:r w:rsidRPr="00291381">
              <w:rPr>
                <w:i/>
                <w:sz w:val="18"/>
                <w:u w:val="single"/>
              </w:rPr>
              <w:t>one</w:t>
            </w:r>
            <w:r w:rsidRPr="00291381">
              <w:rPr>
                <w:i/>
                <w:sz w:val="18"/>
              </w:rPr>
              <w:t xml:space="preserve"> of the following categories:</w:t>
            </w:r>
            <w:r w:rsidRPr="00291381">
              <w:rPr>
                <w:b/>
                <w:i/>
                <w:sz w:val="18"/>
              </w:rPr>
              <w:br/>
            </w:r>
            <w:proofErr w:type="gramStart"/>
            <w:r w:rsidRPr="00291381">
              <w:rPr>
                <w:b/>
                <w:i/>
                <w:sz w:val="18"/>
              </w:rPr>
              <w:t>F</w:t>
            </w:r>
            <w:r w:rsidRPr="00291381">
              <w:rPr>
                <w:i/>
                <w:sz w:val="18"/>
              </w:rPr>
              <w:t xml:space="preserve">  (</w:t>
            </w:r>
            <w:proofErr w:type="gramEnd"/>
            <w:r w:rsidRPr="00291381">
              <w:rPr>
                <w:i/>
                <w:sz w:val="18"/>
              </w:rPr>
              <w:t>correction)</w:t>
            </w:r>
            <w:r w:rsidRPr="00291381">
              <w:rPr>
                <w:i/>
                <w:sz w:val="18"/>
              </w:rPr>
              <w:br/>
            </w:r>
            <w:r w:rsidRPr="00291381">
              <w:rPr>
                <w:b/>
                <w:i/>
                <w:sz w:val="18"/>
              </w:rPr>
              <w:t>A</w:t>
            </w:r>
            <w:r w:rsidRPr="00291381">
              <w:rPr>
                <w:i/>
                <w:sz w:val="18"/>
              </w:rPr>
              <w:t xml:space="preserve">  (mirror corresponding to a change in an earlier </w:t>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t>release)</w:t>
            </w:r>
            <w:r w:rsidRPr="00291381">
              <w:rPr>
                <w:i/>
                <w:sz w:val="18"/>
              </w:rPr>
              <w:br/>
            </w:r>
            <w:r w:rsidRPr="00291381">
              <w:rPr>
                <w:b/>
                <w:i/>
                <w:sz w:val="18"/>
              </w:rPr>
              <w:t>B</w:t>
            </w:r>
            <w:r w:rsidRPr="00291381">
              <w:rPr>
                <w:i/>
                <w:sz w:val="18"/>
              </w:rPr>
              <w:t xml:space="preserve">  (addition of feature), </w:t>
            </w:r>
            <w:r w:rsidRPr="00291381">
              <w:rPr>
                <w:i/>
                <w:sz w:val="18"/>
              </w:rPr>
              <w:br/>
            </w:r>
            <w:r w:rsidRPr="00291381">
              <w:rPr>
                <w:b/>
                <w:i/>
                <w:sz w:val="18"/>
              </w:rPr>
              <w:t>C</w:t>
            </w:r>
            <w:r w:rsidRPr="00291381">
              <w:rPr>
                <w:i/>
                <w:sz w:val="18"/>
              </w:rPr>
              <w:t xml:space="preserve">  (functional modification of feature)</w:t>
            </w:r>
            <w:r w:rsidRPr="00291381">
              <w:rPr>
                <w:i/>
                <w:sz w:val="18"/>
              </w:rPr>
              <w:br/>
            </w:r>
            <w:r w:rsidRPr="00291381">
              <w:rPr>
                <w:b/>
                <w:i/>
                <w:sz w:val="18"/>
              </w:rPr>
              <w:t>D</w:t>
            </w:r>
            <w:r w:rsidRPr="00291381">
              <w:rPr>
                <w:i/>
                <w:sz w:val="18"/>
              </w:rPr>
              <w:t xml:space="preserve">  (editorial modification)</w:t>
            </w:r>
          </w:p>
          <w:p w14:paraId="61C6DF61" w14:textId="77777777" w:rsidR="00E32389" w:rsidRPr="00291381" w:rsidRDefault="00E32389" w:rsidP="00E32389">
            <w:pPr>
              <w:pStyle w:val="CRCoverPage"/>
            </w:pPr>
            <w:r w:rsidRPr="00291381">
              <w:rPr>
                <w:sz w:val="18"/>
              </w:rPr>
              <w:t>Detailed explanations of the above categories can</w:t>
            </w:r>
            <w:r w:rsidRPr="00291381">
              <w:rPr>
                <w:sz w:val="18"/>
              </w:rPr>
              <w:br/>
              <w:t xml:space="preserve">be found in 3GPP </w:t>
            </w:r>
            <w:hyperlink r:id="rId15" w:history="1">
              <w:r w:rsidRPr="00291381">
                <w:rPr>
                  <w:rStyle w:val="af2"/>
                  <w:sz w:val="18"/>
                </w:rPr>
                <w:t>TR 21.900</w:t>
              </w:r>
            </w:hyperlink>
            <w:r w:rsidRPr="00291381">
              <w:rPr>
                <w:sz w:val="18"/>
              </w:rPr>
              <w:t>.</w:t>
            </w:r>
          </w:p>
        </w:tc>
        <w:tc>
          <w:tcPr>
            <w:tcW w:w="3120" w:type="dxa"/>
            <w:gridSpan w:val="2"/>
            <w:tcBorders>
              <w:bottom w:val="single" w:sz="4" w:space="0" w:color="auto"/>
              <w:right w:val="single" w:sz="4" w:space="0" w:color="auto"/>
            </w:tcBorders>
          </w:tcPr>
          <w:p w14:paraId="2574713E" w14:textId="77777777" w:rsidR="00E32389" w:rsidRPr="00291381" w:rsidRDefault="00E32389" w:rsidP="00E32389">
            <w:pPr>
              <w:pStyle w:val="CRCoverPage"/>
              <w:tabs>
                <w:tab w:val="left" w:pos="950"/>
              </w:tabs>
              <w:spacing w:after="0"/>
              <w:ind w:left="241" w:hanging="241"/>
              <w:rPr>
                <w:i/>
                <w:sz w:val="18"/>
              </w:rPr>
            </w:pPr>
            <w:r w:rsidRPr="00291381">
              <w:rPr>
                <w:i/>
                <w:sz w:val="18"/>
              </w:rPr>
              <w:t xml:space="preserve">Use </w:t>
            </w:r>
            <w:r w:rsidRPr="00291381">
              <w:rPr>
                <w:i/>
                <w:sz w:val="18"/>
                <w:u w:val="single"/>
              </w:rPr>
              <w:t>one</w:t>
            </w:r>
            <w:r w:rsidRPr="00291381">
              <w:rPr>
                <w:i/>
                <w:sz w:val="18"/>
              </w:rPr>
              <w:t xml:space="preserve"> of the following releases:</w:t>
            </w:r>
            <w:r w:rsidRPr="00291381">
              <w:rPr>
                <w:i/>
                <w:sz w:val="18"/>
              </w:rPr>
              <w:br/>
              <w:t>Rel-8</w:t>
            </w:r>
            <w:r w:rsidRPr="00291381">
              <w:rPr>
                <w:i/>
                <w:sz w:val="18"/>
              </w:rPr>
              <w:tab/>
              <w:t>(Release 8)</w:t>
            </w:r>
            <w:r w:rsidRPr="00291381">
              <w:rPr>
                <w:i/>
                <w:sz w:val="18"/>
              </w:rPr>
              <w:br/>
              <w:t>Rel-9</w:t>
            </w:r>
            <w:r w:rsidRPr="00291381">
              <w:rPr>
                <w:i/>
                <w:sz w:val="18"/>
              </w:rPr>
              <w:tab/>
              <w:t>(Release 9)</w:t>
            </w:r>
            <w:r w:rsidRPr="00291381">
              <w:rPr>
                <w:i/>
                <w:sz w:val="18"/>
              </w:rPr>
              <w:br/>
              <w:t>Rel-10</w:t>
            </w:r>
            <w:r w:rsidRPr="00291381">
              <w:rPr>
                <w:i/>
                <w:sz w:val="18"/>
              </w:rPr>
              <w:tab/>
              <w:t>(Release 10)</w:t>
            </w:r>
            <w:r w:rsidRPr="00291381">
              <w:rPr>
                <w:i/>
                <w:sz w:val="18"/>
              </w:rPr>
              <w:br/>
              <w:t>Rel-11</w:t>
            </w:r>
            <w:r w:rsidRPr="00291381">
              <w:rPr>
                <w:i/>
                <w:sz w:val="18"/>
              </w:rPr>
              <w:tab/>
              <w:t>(Release 11)</w:t>
            </w:r>
            <w:r w:rsidRPr="00291381">
              <w:rPr>
                <w:i/>
                <w:sz w:val="18"/>
              </w:rPr>
              <w:br/>
              <w:t>…</w:t>
            </w:r>
            <w:r w:rsidRPr="00291381">
              <w:rPr>
                <w:i/>
                <w:sz w:val="18"/>
              </w:rPr>
              <w:br/>
              <w:t>Rel-15</w:t>
            </w:r>
            <w:r w:rsidRPr="00291381">
              <w:rPr>
                <w:i/>
                <w:sz w:val="18"/>
              </w:rPr>
              <w:tab/>
              <w:t>(Release 15)</w:t>
            </w:r>
            <w:r w:rsidRPr="00291381">
              <w:rPr>
                <w:i/>
                <w:sz w:val="18"/>
              </w:rPr>
              <w:br/>
              <w:t>Rel-16</w:t>
            </w:r>
            <w:r w:rsidRPr="00291381">
              <w:rPr>
                <w:i/>
                <w:sz w:val="18"/>
              </w:rPr>
              <w:tab/>
              <w:t>(Release 16)</w:t>
            </w:r>
            <w:r w:rsidRPr="00291381">
              <w:rPr>
                <w:i/>
                <w:sz w:val="18"/>
              </w:rPr>
              <w:br/>
              <w:t>Rel-17</w:t>
            </w:r>
            <w:r w:rsidRPr="00291381">
              <w:rPr>
                <w:i/>
                <w:sz w:val="18"/>
              </w:rPr>
              <w:tab/>
              <w:t>(Release 17)</w:t>
            </w:r>
            <w:r w:rsidRPr="00291381">
              <w:rPr>
                <w:i/>
                <w:sz w:val="18"/>
              </w:rPr>
              <w:br/>
              <w:t>Rel-18</w:t>
            </w:r>
            <w:r w:rsidRPr="00291381">
              <w:rPr>
                <w:i/>
                <w:sz w:val="18"/>
              </w:rPr>
              <w:tab/>
              <w:t>(Release 18)</w:t>
            </w:r>
          </w:p>
        </w:tc>
      </w:tr>
      <w:tr w:rsidR="00E32389" w:rsidRPr="00291381" w14:paraId="1190CAC0" w14:textId="77777777">
        <w:tc>
          <w:tcPr>
            <w:tcW w:w="1843" w:type="dxa"/>
          </w:tcPr>
          <w:p w14:paraId="697D1849" w14:textId="77777777" w:rsidR="00E32389" w:rsidRPr="00291381" w:rsidRDefault="00E32389" w:rsidP="00E32389">
            <w:pPr>
              <w:pStyle w:val="CRCoverPage"/>
              <w:spacing w:after="0"/>
              <w:rPr>
                <w:b/>
                <w:i/>
                <w:sz w:val="8"/>
                <w:szCs w:val="8"/>
              </w:rPr>
            </w:pPr>
          </w:p>
        </w:tc>
        <w:tc>
          <w:tcPr>
            <w:tcW w:w="7797" w:type="dxa"/>
            <w:gridSpan w:val="10"/>
          </w:tcPr>
          <w:p w14:paraId="7F198859" w14:textId="77777777" w:rsidR="00E32389" w:rsidRPr="00291381" w:rsidRDefault="00E32389" w:rsidP="00E32389">
            <w:pPr>
              <w:pStyle w:val="CRCoverPage"/>
              <w:spacing w:after="0"/>
              <w:rPr>
                <w:sz w:val="8"/>
                <w:szCs w:val="8"/>
              </w:rPr>
            </w:pPr>
          </w:p>
        </w:tc>
      </w:tr>
      <w:tr w:rsidR="00E32389" w:rsidRPr="00291381" w14:paraId="5BE6DA95" w14:textId="77777777">
        <w:tc>
          <w:tcPr>
            <w:tcW w:w="2694" w:type="dxa"/>
            <w:gridSpan w:val="2"/>
            <w:tcBorders>
              <w:top w:val="single" w:sz="4" w:space="0" w:color="auto"/>
              <w:left w:val="single" w:sz="4" w:space="0" w:color="auto"/>
            </w:tcBorders>
          </w:tcPr>
          <w:p w14:paraId="7ABEEA82" w14:textId="77777777" w:rsidR="00E32389" w:rsidRPr="00291381" w:rsidRDefault="00E32389" w:rsidP="00E32389">
            <w:pPr>
              <w:pStyle w:val="CRCoverPage"/>
              <w:tabs>
                <w:tab w:val="right" w:pos="2184"/>
              </w:tabs>
              <w:spacing w:after="0"/>
              <w:rPr>
                <w:b/>
                <w:i/>
              </w:rPr>
            </w:pPr>
            <w:r w:rsidRPr="00291381">
              <w:rPr>
                <w:b/>
                <w:i/>
              </w:rPr>
              <w:t>Reason for change:</w:t>
            </w:r>
          </w:p>
        </w:tc>
        <w:tc>
          <w:tcPr>
            <w:tcW w:w="6946" w:type="dxa"/>
            <w:gridSpan w:val="9"/>
            <w:tcBorders>
              <w:top w:val="single" w:sz="4" w:space="0" w:color="auto"/>
              <w:right w:val="single" w:sz="4" w:space="0" w:color="auto"/>
            </w:tcBorders>
            <w:shd w:val="pct30" w:color="FFFF00" w:fill="auto"/>
          </w:tcPr>
          <w:p w14:paraId="58D12682" w14:textId="626C3E64" w:rsidR="00922472" w:rsidRDefault="00922472" w:rsidP="00922472">
            <w:pPr>
              <w:pStyle w:val="CRCoverPage"/>
              <w:spacing w:after="0"/>
              <w:rPr>
                <w:rFonts w:eastAsia="Malgun Gothic"/>
                <w:lang w:eastAsia="ko-KR"/>
              </w:rPr>
            </w:pPr>
            <w:r w:rsidRPr="00291381">
              <w:rPr>
                <w:rFonts w:eastAsia="Malgun Gothic"/>
                <w:lang w:eastAsia="ko-KR"/>
              </w:rPr>
              <w:t xml:space="preserve">As it has been </w:t>
            </w:r>
            <w:r w:rsidR="003C0D79">
              <w:rPr>
                <w:rFonts w:eastAsia="Malgun Gothic"/>
                <w:lang w:eastAsia="ko-KR"/>
              </w:rPr>
              <w:t>concluded in</w:t>
            </w:r>
            <w:r w:rsidRPr="00291381">
              <w:rPr>
                <w:rFonts w:eastAsia="Malgun Gothic"/>
                <w:lang w:eastAsia="ko-KR"/>
              </w:rPr>
              <w:t xml:space="preserve"> TR 23.700-84</w:t>
            </w:r>
            <w:r w:rsidR="003C0D79">
              <w:rPr>
                <w:rFonts w:eastAsia="Malgun Gothic"/>
                <w:lang w:eastAsia="ko-KR"/>
              </w:rPr>
              <w:t>, we propose a new Analytics ID of NWDAF to provide QoS and Policy assistance information. In particular,</w:t>
            </w:r>
          </w:p>
          <w:p w14:paraId="36325E4D" w14:textId="6276CC26" w:rsidR="003C0D79" w:rsidRPr="00291381" w:rsidRDefault="003C0D79" w:rsidP="00922472">
            <w:pPr>
              <w:pStyle w:val="CRCoverPage"/>
              <w:spacing w:after="0"/>
              <w:rPr>
                <w:rFonts w:eastAsia="Malgun Gothic"/>
                <w:lang w:eastAsia="ko-KR"/>
              </w:rPr>
            </w:pPr>
            <w:r w:rsidRPr="003C0D79">
              <w:rPr>
                <w:rFonts w:eastAsia="Malgun Gothic"/>
                <w:lang w:eastAsia="ko-KR"/>
              </w:rPr>
              <w:t xml:space="preserve">When PCF needs assistance information to determine QoS or policy parameters, it may send an assistance information request or subscription to NWDAF with one or multiple sets of QoS parameters and </w:t>
            </w:r>
            <w:r>
              <w:rPr>
                <w:rFonts w:eastAsia="Malgun Gothic"/>
                <w:lang w:eastAsia="ko-KR"/>
              </w:rPr>
              <w:t>expected</w:t>
            </w:r>
            <w:r w:rsidRPr="003C0D79">
              <w:rPr>
                <w:rFonts w:eastAsia="Malgun Gothic"/>
                <w:lang w:eastAsia="ko-KR"/>
              </w:rPr>
              <w:t xml:space="preserve"> service experience (</w:t>
            </w:r>
            <w:proofErr w:type="gramStart"/>
            <w:r w:rsidRPr="003C0D79">
              <w:rPr>
                <w:rFonts w:eastAsia="Malgun Gothic"/>
                <w:lang w:eastAsia="ko-KR"/>
              </w:rPr>
              <w:t>e.g.</w:t>
            </w:r>
            <w:proofErr w:type="gramEnd"/>
            <w:r w:rsidRPr="003C0D79">
              <w:rPr>
                <w:rFonts w:eastAsia="Malgun Gothic"/>
                <w:lang w:eastAsia="ko-KR"/>
              </w:rPr>
              <w:t xml:space="preserve"> </w:t>
            </w:r>
            <w:proofErr w:type="spellStart"/>
            <w:r w:rsidRPr="003C0D79">
              <w:rPr>
                <w:rFonts w:eastAsia="Malgun Gothic"/>
                <w:lang w:eastAsia="ko-KR"/>
              </w:rPr>
              <w:t>QoE</w:t>
            </w:r>
            <w:proofErr w:type="spellEnd"/>
            <w:r w:rsidRPr="003C0D79">
              <w:rPr>
                <w:rFonts w:eastAsia="Malgun Gothic"/>
                <w:lang w:eastAsia="ko-KR"/>
              </w:rPr>
              <w:t>). NWDAF provide</w:t>
            </w:r>
            <w:r>
              <w:rPr>
                <w:rFonts w:eastAsia="Malgun Gothic"/>
                <w:lang w:eastAsia="ko-KR"/>
              </w:rPr>
              <w:t>s</w:t>
            </w:r>
            <w:r w:rsidRPr="003C0D79">
              <w:rPr>
                <w:rFonts w:eastAsia="Malgun Gothic"/>
                <w:lang w:eastAsia="ko-KR"/>
              </w:rPr>
              <w:t xml:space="preserve"> the candidate set(s) of QoS parameters and the corresponding </w:t>
            </w:r>
            <w:r>
              <w:rPr>
                <w:rFonts w:eastAsia="Malgun Gothic"/>
                <w:lang w:eastAsia="ko-KR"/>
              </w:rPr>
              <w:t>predicted</w:t>
            </w:r>
            <w:r w:rsidRPr="003C0D79">
              <w:rPr>
                <w:rFonts w:eastAsia="Malgun Gothic"/>
                <w:lang w:eastAsia="ko-KR"/>
              </w:rPr>
              <w:t xml:space="preserve"> </w:t>
            </w:r>
            <w:proofErr w:type="spellStart"/>
            <w:r w:rsidRPr="003C0D79">
              <w:rPr>
                <w:rFonts w:eastAsia="Malgun Gothic"/>
                <w:lang w:eastAsia="ko-KR"/>
              </w:rPr>
              <w:t>QoE</w:t>
            </w:r>
            <w:proofErr w:type="spellEnd"/>
            <w:r w:rsidRPr="003C0D79">
              <w:rPr>
                <w:rFonts w:eastAsia="Malgun Gothic"/>
                <w:lang w:eastAsia="ko-KR"/>
              </w:rPr>
              <w:t xml:space="preserve"> can be achieved by the candidate set(s) of QoS parameters (the candidate set(s) of QoS parameters are within the sets of QoS parameters provided by the PCF). The </w:t>
            </w:r>
            <w:r>
              <w:rPr>
                <w:rFonts w:eastAsia="Malgun Gothic"/>
                <w:lang w:eastAsia="ko-KR"/>
              </w:rPr>
              <w:t xml:space="preserve">predicted </w:t>
            </w:r>
            <w:proofErr w:type="spellStart"/>
            <w:r w:rsidRPr="003C0D79">
              <w:rPr>
                <w:rFonts w:eastAsia="Malgun Gothic"/>
                <w:lang w:eastAsia="ko-KR"/>
              </w:rPr>
              <w:t>QoE</w:t>
            </w:r>
            <w:proofErr w:type="spellEnd"/>
            <w:r w:rsidRPr="003C0D79">
              <w:rPr>
                <w:rFonts w:eastAsia="Malgun Gothic"/>
                <w:lang w:eastAsia="ko-KR"/>
              </w:rPr>
              <w:t>(s) corresponding to the candidate set(s) of QoS parameters should fulfil the target service experience provided by the PCF.</w:t>
            </w:r>
          </w:p>
          <w:p w14:paraId="7D08F689" w14:textId="28BD4D6D" w:rsidR="00922472" w:rsidRPr="00291381" w:rsidRDefault="00922472" w:rsidP="003C0D79">
            <w:pPr>
              <w:pStyle w:val="CRCoverPage"/>
              <w:spacing w:after="0"/>
              <w:rPr>
                <w:rFonts w:eastAsia="Malgun Gothic"/>
                <w:lang w:eastAsia="ko-KR"/>
              </w:rPr>
            </w:pPr>
          </w:p>
        </w:tc>
      </w:tr>
      <w:tr w:rsidR="00E32389" w:rsidRPr="00291381" w14:paraId="368C0C89" w14:textId="77777777">
        <w:tc>
          <w:tcPr>
            <w:tcW w:w="2694" w:type="dxa"/>
            <w:gridSpan w:val="2"/>
            <w:tcBorders>
              <w:left w:val="single" w:sz="4" w:space="0" w:color="auto"/>
            </w:tcBorders>
          </w:tcPr>
          <w:p w14:paraId="425C66DD" w14:textId="77777777" w:rsidR="00E32389" w:rsidRPr="00291381" w:rsidRDefault="00E32389" w:rsidP="00E32389">
            <w:pPr>
              <w:pStyle w:val="CRCoverPage"/>
              <w:spacing w:after="0"/>
              <w:rPr>
                <w:b/>
                <w:i/>
                <w:sz w:val="8"/>
                <w:szCs w:val="8"/>
              </w:rPr>
            </w:pPr>
          </w:p>
        </w:tc>
        <w:tc>
          <w:tcPr>
            <w:tcW w:w="6946" w:type="dxa"/>
            <w:gridSpan w:val="9"/>
            <w:tcBorders>
              <w:right w:val="single" w:sz="4" w:space="0" w:color="auto"/>
            </w:tcBorders>
          </w:tcPr>
          <w:p w14:paraId="6DE2F2DD" w14:textId="77777777" w:rsidR="00E32389" w:rsidRPr="00291381" w:rsidRDefault="00E32389" w:rsidP="00E32389">
            <w:pPr>
              <w:pStyle w:val="CRCoverPage"/>
              <w:spacing w:after="0"/>
              <w:rPr>
                <w:sz w:val="8"/>
                <w:szCs w:val="8"/>
              </w:rPr>
            </w:pPr>
          </w:p>
        </w:tc>
      </w:tr>
      <w:tr w:rsidR="00E32389" w:rsidRPr="00291381" w14:paraId="6F6B45E0" w14:textId="77777777">
        <w:tc>
          <w:tcPr>
            <w:tcW w:w="2694" w:type="dxa"/>
            <w:gridSpan w:val="2"/>
            <w:tcBorders>
              <w:left w:val="single" w:sz="4" w:space="0" w:color="auto"/>
            </w:tcBorders>
          </w:tcPr>
          <w:p w14:paraId="35C9AE2D" w14:textId="77777777" w:rsidR="00E32389" w:rsidRPr="00291381" w:rsidRDefault="00E32389" w:rsidP="00E32389">
            <w:pPr>
              <w:pStyle w:val="CRCoverPage"/>
              <w:tabs>
                <w:tab w:val="right" w:pos="2184"/>
              </w:tabs>
              <w:spacing w:after="0"/>
              <w:rPr>
                <w:b/>
                <w:i/>
              </w:rPr>
            </w:pPr>
            <w:r w:rsidRPr="00291381">
              <w:rPr>
                <w:b/>
                <w:i/>
              </w:rPr>
              <w:t>Summary of change:</w:t>
            </w:r>
          </w:p>
        </w:tc>
        <w:tc>
          <w:tcPr>
            <w:tcW w:w="6946" w:type="dxa"/>
            <w:gridSpan w:val="9"/>
            <w:tcBorders>
              <w:right w:val="single" w:sz="4" w:space="0" w:color="auto"/>
            </w:tcBorders>
            <w:shd w:val="pct30" w:color="FFFF00" w:fill="auto"/>
          </w:tcPr>
          <w:p w14:paraId="48F162E2" w14:textId="5D641CC5" w:rsidR="00B601D4" w:rsidRPr="00291381" w:rsidRDefault="00922472" w:rsidP="00726E32">
            <w:pPr>
              <w:pStyle w:val="CRCoverPage"/>
              <w:spacing w:after="0"/>
              <w:rPr>
                <w:rFonts w:eastAsia="Malgun Gothic"/>
                <w:lang w:eastAsia="ko-KR"/>
              </w:rPr>
            </w:pPr>
            <w:r w:rsidRPr="00291381">
              <w:rPr>
                <w:rFonts w:eastAsia="Malgun Gothic"/>
                <w:lang w:eastAsia="ko-KR"/>
              </w:rPr>
              <w:t xml:space="preserve">Introduce a new NWDAF-based QoS and </w:t>
            </w:r>
            <w:r w:rsidR="0054267A" w:rsidRPr="00291381">
              <w:rPr>
                <w:rFonts w:eastAsia="Malgun Gothic"/>
                <w:lang w:eastAsia="ko-KR"/>
              </w:rPr>
              <w:t>Policy Assistance Analytics</w:t>
            </w:r>
            <w:r w:rsidR="00726E32" w:rsidRPr="00291381">
              <w:rPr>
                <w:rFonts w:eastAsia="Malgun Gothic"/>
                <w:lang w:eastAsia="ko-KR"/>
              </w:rPr>
              <w:t xml:space="preserve"> ID</w:t>
            </w:r>
            <w:r w:rsidR="0054267A" w:rsidRPr="00291381">
              <w:rPr>
                <w:rFonts w:eastAsia="Malgun Gothic"/>
                <w:lang w:eastAsia="ko-KR"/>
              </w:rPr>
              <w:t xml:space="preserve"> to </w:t>
            </w:r>
            <w:r w:rsidR="00842626" w:rsidRPr="00291381">
              <w:rPr>
                <w:rFonts w:eastAsia="Malgun Gothic"/>
                <w:lang w:eastAsia="ko-KR"/>
              </w:rPr>
              <w:t xml:space="preserve">support </w:t>
            </w:r>
            <w:r w:rsidR="00726E32" w:rsidRPr="00291381">
              <w:t>KI#3</w:t>
            </w:r>
            <w:r w:rsidR="003C0D79">
              <w:t xml:space="preserve"> use case</w:t>
            </w:r>
            <w:r w:rsidR="00842626" w:rsidRPr="00291381">
              <w:t xml:space="preserve">. </w:t>
            </w:r>
          </w:p>
        </w:tc>
      </w:tr>
      <w:tr w:rsidR="00E32389" w:rsidRPr="00291381" w14:paraId="1DF18C89" w14:textId="77777777">
        <w:tc>
          <w:tcPr>
            <w:tcW w:w="2694" w:type="dxa"/>
            <w:gridSpan w:val="2"/>
            <w:tcBorders>
              <w:left w:val="single" w:sz="4" w:space="0" w:color="auto"/>
            </w:tcBorders>
          </w:tcPr>
          <w:p w14:paraId="0164910C" w14:textId="77777777" w:rsidR="00E32389" w:rsidRPr="00291381" w:rsidRDefault="00E32389" w:rsidP="00E32389">
            <w:pPr>
              <w:pStyle w:val="CRCoverPage"/>
              <w:spacing w:after="0"/>
              <w:rPr>
                <w:b/>
                <w:i/>
                <w:sz w:val="8"/>
                <w:szCs w:val="8"/>
              </w:rPr>
            </w:pPr>
          </w:p>
        </w:tc>
        <w:tc>
          <w:tcPr>
            <w:tcW w:w="6946" w:type="dxa"/>
            <w:gridSpan w:val="9"/>
            <w:tcBorders>
              <w:right w:val="single" w:sz="4" w:space="0" w:color="auto"/>
            </w:tcBorders>
          </w:tcPr>
          <w:p w14:paraId="0A1D37C7" w14:textId="77777777" w:rsidR="00E32389" w:rsidRPr="00291381" w:rsidRDefault="00E32389" w:rsidP="00E32389">
            <w:pPr>
              <w:pStyle w:val="CRCoverPage"/>
              <w:spacing w:after="0"/>
              <w:rPr>
                <w:sz w:val="8"/>
                <w:szCs w:val="8"/>
              </w:rPr>
            </w:pPr>
          </w:p>
        </w:tc>
      </w:tr>
      <w:tr w:rsidR="00E32389" w:rsidRPr="00291381" w14:paraId="1BE35577" w14:textId="77777777">
        <w:tc>
          <w:tcPr>
            <w:tcW w:w="2694" w:type="dxa"/>
            <w:gridSpan w:val="2"/>
            <w:tcBorders>
              <w:left w:val="single" w:sz="4" w:space="0" w:color="auto"/>
              <w:bottom w:val="single" w:sz="4" w:space="0" w:color="auto"/>
            </w:tcBorders>
          </w:tcPr>
          <w:p w14:paraId="56A92E6F" w14:textId="77777777" w:rsidR="00E32389" w:rsidRPr="00291381" w:rsidRDefault="00E32389" w:rsidP="00E32389">
            <w:pPr>
              <w:pStyle w:val="CRCoverPage"/>
              <w:tabs>
                <w:tab w:val="right" w:pos="2184"/>
              </w:tabs>
              <w:spacing w:after="0"/>
              <w:rPr>
                <w:b/>
                <w:i/>
              </w:rPr>
            </w:pPr>
            <w:r w:rsidRPr="00291381">
              <w:rPr>
                <w:b/>
                <w:i/>
              </w:rPr>
              <w:t>Consequences if not approved:</w:t>
            </w:r>
          </w:p>
        </w:tc>
        <w:tc>
          <w:tcPr>
            <w:tcW w:w="6946" w:type="dxa"/>
            <w:gridSpan w:val="9"/>
            <w:tcBorders>
              <w:bottom w:val="single" w:sz="4" w:space="0" w:color="auto"/>
              <w:right w:val="single" w:sz="4" w:space="0" w:color="auto"/>
            </w:tcBorders>
            <w:shd w:val="pct30" w:color="FFFF00" w:fill="auto"/>
          </w:tcPr>
          <w:p w14:paraId="33674589" w14:textId="41EA50C7" w:rsidR="00E32389" w:rsidRPr="00291381" w:rsidRDefault="003C0D79" w:rsidP="008739F4">
            <w:pPr>
              <w:pStyle w:val="CRCoverPage"/>
              <w:spacing w:after="0"/>
              <w:rPr>
                <w:rFonts w:eastAsia="Malgun Gothic"/>
                <w:lang w:eastAsia="ko-KR"/>
              </w:rPr>
            </w:pPr>
            <w:r>
              <w:rPr>
                <w:rFonts w:eastAsia="Malgun Gothic"/>
                <w:lang w:eastAsia="ko-KR"/>
              </w:rPr>
              <w:t>The use case</w:t>
            </w:r>
            <w:r w:rsidR="00922472" w:rsidRPr="00291381">
              <w:rPr>
                <w:rFonts w:eastAsia="Malgun Gothic"/>
                <w:lang w:eastAsia="ko-KR"/>
              </w:rPr>
              <w:t xml:space="preserve"> for FS_AIML_CN KI#3 cannot be </w:t>
            </w:r>
            <w:r w:rsidR="00842626" w:rsidRPr="00291381">
              <w:rPr>
                <w:rFonts w:eastAsia="Malgun Gothic"/>
                <w:lang w:eastAsia="ko-KR"/>
              </w:rPr>
              <w:t>supported</w:t>
            </w:r>
            <w:r w:rsidR="00CF7B88" w:rsidRPr="00291381">
              <w:rPr>
                <w:rFonts w:eastAsia="Malgun Gothic"/>
                <w:lang w:eastAsia="ko-KR"/>
              </w:rPr>
              <w:t xml:space="preserve"> by R19 specifications</w:t>
            </w:r>
            <w:r w:rsidR="00922472" w:rsidRPr="00291381">
              <w:rPr>
                <w:rFonts w:eastAsia="Malgun Gothic"/>
                <w:lang w:eastAsia="ko-KR"/>
              </w:rPr>
              <w:t xml:space="preserve">. </w:t>
            </w:r>
          </w:p>
        </w:tc>
      </w:tr>
      <w:tr w:rsidR="00E32389" w:rsidRPr="00291381" w14:paraId="56C679C5" w14:textId="77777777">
        <w:tc>
          <w:tcPr>
            <w:tcW w:w="2694" w:type="dxa"/>
            <w:gridSpan w:val="2"/>
          </w:tcPr>
          <w:p w14:paraId="7B526EA6" w14:textId="77777777" w:rsidR="00E32389" w:rsidRPr="00291381" w:rsidRDefault="00E32389" w:rsidP="00E32389">
            <w:pPr>
              <w:pStyle w:val="CRCoverPage"/>
              <w:spacing w:after="0"/>
              <w:rPr>
                <w:b/>
                <w:i/>
                <w:sz w:val="8"/>
                <w:szCs w:val="8"/>
              </w:rPr>
            </w:pPr>
          </w:p>
        </w:tc>
        <w:tc>
          <w:tcPr>
            <w:tcW w:w="6946" w:type="dxa"/>
            <w:gridSpan w:val="9"/>
          </w:tcPr>
          <w:p w14:paraId="246BCDE4" w14:textId="77777777" w:rsidR="00E32389" w:rsidRPr="00291381" w:rsidRDefault="00E32389" w:rsidP="00E32389">
            <w:pPr>
              <w:pStyle w:val="CRCoverPage"/>
              <w:spacing w:after="0"/>
              <w:rPr>
                <w:sz w:val="8"/>
                <w:szCs w:val="8"/>
              </w:rPr>
            </w:pPr>
          </w:p>
        </w:tc>
      </w:tr>
      <w:tr w:rsidR="00E32389" w:rsidRPr="00291381" w14:paraId="06ABFD66" w14:textId="77777777">
        <w:tc>
          <w:tcPr>
            <w:tcW w:w="2694" w:type="dxa"/>
            <w:gridSpan w:val="2"/>
            <w:tcBorders>
              <w:top w:val="single" w:sz="4" w:space="0" w:color="auto"/>
              <w:left w:val="single" w:sz="4" w:space="0" w:color="auto"/>
            </w:tcBorders>
          </w:tcPr>
          <w:p w14:paraId="173A6185" w14:textId="77777777" w:rsidR="00E32389" w:rsidRPr="00291381" w:rsidRDefault="00E32389" w:rsidP="00E32389">
            <w:pPr>
              <w:pStyle w:val="CRCoverPage"/>
              <w:tabs>
                <w:tab w:val="right" w:pos="2184"/>
              </w:tabs>
              <w:spacing w:after="0"/>
              <w:rPr>
                <w:b/>
                <w:i/>
              </w:rPr>
            </w:pPr>
            <w:r w:rsidRPr="00291381">
              <w:rPr>
                <w:b/>
                <w:i/>
              </w:rPr>
              <w:t>Clauses affected:</w:t>
            </w:r>
          </w:p>
        </w:tc>
        <w:tc>
          <w:tcPr>
            <w:tcW w:w="6946" w:type="dxa"/>
            <w:gridSpan w:val="9"/>
            <w:tcBorders>
              <w:top w:val="single" w:sz="4" w:space="0" w:color="auto"/>
              <w:right w:val="single" w:sz="4" w:space="0" w:color="auto"/>
            </w:tcBorders>
            <w:shd w:val="pct30" w:color="FFFF00" w:fill="auto"/>
          </w:tcPr>
          <w:p w14:paraId="35BBF4D2" w14:textId="52439A1E" w:rsidR="00E32389" w:rsidRPr="00291381" w:rsidRDefault="00A70DFE" w:rsidP="001C6849">
            <w:pPr>
              <w:pStyle w:val="CRCoverPage"/>
              <w:spacing w:after="0"/>
              <w:ind w:left="100"/>
              <w:rPr>
                <w:lang w:eastAsia="zh-CN"/>
              </w:rPr>
            </w:pPr>
            <w:r w:rsidRPr="00291381">
              <w:rPr>
                <w:lang w:eastAsia="zh-CN"/>
              </w:rPr>
              <w:t>6.x (new), 6.x.1 (new), 6.x.2 (new), 6.x.3 (new), 6.x.4 (new),</w:t>
            </w:r>
            <w:r w:rsidR="004D6279" w:rsidRPr="00291381">
              <w:rPr>
                <w:lang w:eastAsia="zh-CN"/>
              </w:rPr>
              <w:t xml:space="preserve"> 7.1</w:t>
            </w:r>
            <w:r w:rsidR="00922472" w:rsidRPr="00291381">
              <w:rPr>
                <w:lang w:eastAsia="zh-CN"/>
              </w:rPr>
              <w:t xml:space="preserve"> </w:t>
            </w:r>
          </w:p>
        </w:tc>
      </w:tr>
      <w:tr w:rsidR="00E32389" w:rsidRPr="00291381" w14:paraId="78F035E9" w14:textId="77777777">
        <w:tc>
          <w:tcPr>
            <w:tcW w:w="2694" w:type="dxa"/>
            <w:gridSpan w:val="2"/>
            <w:tcBorders>
              <w:left w:val="single" w:sz="4" w:space="0" w:color="auto"/>
            </w:tcBorders>
          </w:tcPr>
          <w:p w14:paraId="0F24F51E" w14:textId="77777777" w:rsidR="00E32389" w:rsidRPr="00291381" w:rsidRDefault="00E32389" w:rsidP="00E32389">
            <w:pPr>
              <w:pStyle w:val="CRCoverPage"/>
              <w:spacing w:after="0"/>
              <w:rPr>
                <w:b/>
                <w:i/>
                <w:sz w:val="8"/>
                <w:szCs w:val="8"/>
              </w:rPr>
            </w:pPr>
          </w:p>
        </w:tc>
        <w:tc>
          <w:tcPr>
            <w:tcW w:w="6946" w:type="dxa"/>
            <w:gridSpan w:val="9"/>
            <w:tcBorders>
              <w:right w:val="single" w:sz="4" w:space="0" w:color="auto"/>
            </w:tcBorders>
          </w:tcPr>
          <w:p w14:paraId="17DC492E" w14:textId="77777777" w:rsidR="00E32389" w:rsidRPr="00291381" w:rsidRDefault="00E32389" w:rsidP="00E32389">
            <w:pPr>
              <w:pStyle w:val="CRCoverPage"/>
              <w:spacing w:after="0"/>
              <w:rPr>
                <w:sz w:val="8"/>
                <w:szCs w:val="8"/>
              </w:rPr>
            </w:pPr>
          </w:p>
        </w:tc>
      </w:tr>
      <w:tr w:rsidR="00E32389" w:rsidRPr="00291381" w14:paraId="023968B0" w14:textId="77777777">
        <w:tc>
          <w:tcPr>
            <w:tcW w:w="2694" w:type="dxa"/>
            <w:gridSpan w:val="2"/>
            <w:tcBorders>
              <w:left w:val="single" w:sz="4" w:space="0" w:color="auto"/>
            </w:tcBorders>
          </w:tcPr>
          <w:p w14:paraId="3251216F" w14:textId="77777777" w:rsidR="00E32389" w:rsidRPr="00291381" w:rsidRDefault="00E32389" w:rsidP="00E32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7C677A" w14:textId="77777777" w:rsidR="00E32389" w:rsidRPr="00291381" w:rsidRDefault="00E32389" w:rsidP="00E32389">
            <w:pPr>
              <w:pStyle w:val="CRCoverPage"/>
              <w:spacing w:after="0"/>
              <w:jc w:val="center"/>
              <w:rPr>
                <w:b/>
                <w:caps/>
              </w:rPr>
            </w:pPr>
            <w:r w:rsidRPr="00291381">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9AB073" w14:textId="77777777" w:rsidR="00E32389" w:rsidRPr="00291381" w:rsidRDefault="00E32389" w:rsidP="00E32389">
            <w:pPr>
              <w:pStyle w:val="CRCoverPage"/>
              <w:spacing w:after="0"/>
              <w:jc w:val="center"/>
              <w:rPr>
                <w:b/>
                <w:caps/>
              </w:rPr>
            </w:pPr>
            <w:r w:rsidRPr="00291381">
              <w:rPr>
                <w:b/>
                <w:caps/>
              </w:rPr>
              <w:t>N</w:t>
            </w:r>
          </w:p>
        </w:tc>
        <w:tc>
          <w:tcPr>
            <w:tcW w:w="2977" w:type="dxa"/>
            <w:gridSpan w:val="4"/>
          </w:tcPr>
          <w:p w14:paraId="417012CE" w14:textId="77777777" w:rsidR="00E32389" w:rsidRPr="00291381" w:rsidRDefault="00E32389" w:rsidP="00E32389">
            <w:pPr>
              <w:pStyle w:val="CRCoverPage"/>
              <w:tabs>
                <w:tab w:val="right" w:pos="2893"/>
              </w:tabs>
              <w:spacing w:after="0"/>
            </w:pPr>
          </w:p>
        </w:tc>
        <w:tc>
          <w:tcPr>
            <w:tcW w:w="3401" w:type="dxa"/>
            <w:gridSpan w:val="3"/>
            <w:tcBorders>
              <w:right w:val="single" w:sz="4" w:space="0" w:color="auto"/>
            </w:tcBorders>
            <w:shd w:val="clear" w:color="FFFF00" w:fill="auto"/>
          </w:tcPr>
          <w:p w14:paraId="038E3950" w14:textId="77777777" w:rsidR="00E32389" w:rsidRPr="00291381" w:rsidRDefault="00E32389" w:rsidP="00E32389">
            <w:pPr>
              <w:pStyle w:val="CRCoverPage"/>
              <w:spacing w:after="0"/>
              <w:ind w:left="99"/>
            </w:pPr>
          </w:p>
        </w:tc>
      </w:tr>
      <w:tr w:rsidR="00E32389" w:rsidRPr="00291381" w14:paraId="66B3AEA0" w14:textId="77777777">
        <w:tc>
          <w:tcPr>
            <w:tcW w:w="2694" w:type="dxa"/>
            <w:gridSpan w:val="2"/>
            <w:tcBorders>
              <w:left w:val="single" w:sz="4" w:space="0" w:color="auto"/>
            </w:tcBorders>
          </w:tcPr>
          <w:p w14:paraId="6F71EB5F" w14:textId="77777777" w:rsidR="00E32389" w:rsidRPr="00291381" w:rsidRDefault="00E32389" w:rsidP="00E32389">
            <w:pPr>
              <w:pStyle w:val="CRCoverPage"/>
              <w:tabs>
                <w:tab w:val="right" w:pos="2184"/>
              </w:tabs>
              <w:spacing w:after="0"/>
              <w:rPr>
                <w:b/>
                <w:i/>
              </w:rPr>
            </w:pPr>
            <w:r w:rsidRPr="00291381">
              <w:rPr>
                <w:b/>
                <w:i/>
              </w:rPr>
              <w:t>Other specs</w:t>
            </w:r>
          </w:p>
        </w:tc>
        <w:tc>
          <w:tcPr>
            <w:tcW w:w="284" w:type="dxa"/>
            <w:tcBorders>
              <w:top w:val="single" w:sz="4" w:space="0" w:color="auto"/>
              <w:left w:val="single" w:sz="4" w:space="0" w:color="auto"/>
              <w:bottom w:val="single" w:sz="4" w:space="0" w:color="auto"/>
            </w:tcBorders>
            <w:shd w:val="pct25" w:color="FFFF00" w:fill="auto"/>
          </w:tcPr>
          <w:p w14:paraId="005F87A4" w14:textId="77777777" w:rsidR="00E32389" w:rsidRPr="00291381" w:rsidRDefault="00E32389" w:rsidP="00E32389">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346D0" w14:textId="77777777" w:rsidR="00E32389" w:rsidRPr="00291381" w:rsidRDefault="00E32389" w:rsidP="00E32389">
            <w:pPr>
              <w:pStyle w:val="CRCoverPage"/>
              <w:spacing w:after="0"/>
              <w:jc w:val="center"/>
              <w:rPr>
                <w:b/>
                <w:caps/>
                <w:lang w:eastAsia="zh-CN"/>
              </w:rPr>
            </w:pPr>
            <w:r w:rsidRPr="00291381">
              <w:rPr>
                <w:b/>
                <w:caps/>
                <w:lang w:eastAsia="zh-CN"/>
              </w:rPr>
              <w:t>X</w:t>
            </w:r>
          </w:p>
        </w:tc>
        <w:tc>
          <w:tcPr>
            <w:tcW w:w="2977" w:type="dxa"/>
            <w:gridSpan w:val="4"/>
          </w:tcPr>
          <w:p w14:paraId="09208829" w14:textId="77777777" w:rsidR="00E32389" w:rsidRPr="00291381" w:rsidRDefault="00E32389" w:rsidP="00E32389">
            <w:pPr>
              <w:pStyle w:val="CRCoverPage"/>
              <w:tabs>
                <w:tab w:val="right" w:pos="2893"/>
              </w:tabs>
              <w:spacing w:after="0"/>
            </w:pPr>
            <w:r w:rsidRPr="00291381">
              <w:t xml:space="preserve"> Other core specifications</w:t>
            </w:r>
            <w:r w:rsidRPr="00291381">
              <w:tab/>
            </w:r>
          </w:p>
        </w:tc>
        <w:tc>
          <w:tcPr>
            <w:tcW w:w="3401" w:type="dxa"/>
            <w:gridSpan w:val="3"/>
            <w:tcBorders>
              <w:right w:val="single" w:sz="4" w:space="0" w:color="auto"/>
            </w:tcBorders>
            <w:shd w:val="pct30" w:color="FFFF00" w:fill="auto"/>
          </w:tcPr>
          <w:p w14:paraId="401452A7" w14:textId="77777777" w:rsidR="00E32389" w:rsidRPr="00291381" w:rsidRDefault="00E32389" w:rsidP="00E32389">
            <w:pPr>
              <w:pStyle w:val="CRCoverPage"/>
              <w:spacing w:after="0"/>
              <w:ind w:left="99"/>
            </w:pPr>
            <w:r w:rsidRPr="00291381">
              <w:t>TS/TR ... CR ...</w:t>
            </w:r>
          </w:p>
        </w:tc>
      </w:tr>
      <w:tr w:rsidR="00E32389" w:rsidRPr="00291381" w14:paraId="4CE79783" w14:textId="77777777">
        <w:tc>
          <w:tcPr>
            <w:tcW w:w="2694" w:type="dxa"/>
            <w:gridSpan w:val="2"/>
            <w:tcBorders>
              <w:left w:val="single" w:sz="4" w:space="0" w:color="auto"/>
            </w:tcBorders>
          </w:tcPr>
          <w:p w14:paraId="163F27CA" w14:textId="77777777" w:rsidR="00E32389" w:rsidRPr="00291381" w:rsidRDefault="00E32389" w:rsidP="00E32389">
            <w:pPr>
              <w:pStyle w:val="CRCoverPage"/>
              <w:spacing w:after="0"/>
              <w:rPr>
                <w:b/>
                <w:i/>
              </w:rPr>
            </w:pPr>
            <w:r w:rsidRPr="00291381">
              <w:rPr>
                <w:b/>
                <w:i/>
              </w:rPr>
              <w:t>affected:</w:t>
            </w:r>
          </w:p>
        </w:tc>
        <w:tc>
          <w:tcPr>
            <w:tcW w:w="284" w:type="dxa"/>
            <w:tcBorders>
              <w:top w:val="single" w:sz="4" w:space="0" w:color="auto"/>
              <w:left w:val="single" w:sz="4" w:space="0" w:color="auto"/>
              <w:bottom w:val="single" w:sz="4" w:space="0" w:color="auto"/>
            </w:tcBorders>
            <w:shd w:val="pct25" w:color="FFFF00" w:fill="auto"/>
          </w:tcPr>
          <w:p w14:paraId="0FE626EF" w14:textId="77777777" w:rsidR="00E32389" w:rsidRPr="00291381" w:rsidRDefault="00E32389" w:rsidP="00E32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705B4B" w14:textId="77777777" w:rsidR="00E32389" w:rsidRPr="00291381" w:rsidRDefault="00E32389" w:rsidP="00E32389">
            <w:pPr>
              <w:pStyle w:val="CRCoverPage"/>
              <w:spacing w:after="0"/>
              <w:jc w:val="center"/>
              <w:rPr>
                <w:b/>
                <w:caps/>
                <w:lang w:eastAsia="zh-CN"/>
              </w:rPr>
            </w:pPr>
            <w:r w:rsidRPr="00291381">
              <w:rPr>
                <w:b/>
                <w:caps/>
                <w:lang w:eastAsia="zh-CN"/>
              </w:rPr>
              <w:t>X</w:t>
            </w:r>
          </w:p>
        </w:tc>
        <w:tc>
          <w:tcPr>
            <w:tcW w:w="2977" w:type="dxa"/>
            <w:gridSpan w:val="4"/>
          </w:tcPr>
          <w:p w14:paraId="706B161F" w14:textId="77777777" w:rsidR="00E32389" w:rsidRPr="00291381" w:rsidRDefault="00E32389" w:rsidP="00E32389">
            <w:pPr>
              <w:pStyle w:val="CRCoverPage"/>
              <w:spacing w:after="0"/>
            </w:pPr>
            <w:r w:rsidRPr="00291381">
              <w:t xml:space="preserve"> Test specifications</w:t>
            </w:r>
          </w:p>
        </w:tc>
        <w:tc>
          <w:tcPr>
            <w:tcW w:w="3401" w:type="dxa"/>
            <w:gridSpan w:val="3"/>
            <w:tcBorders>
              <w:right w:val="single" w:sz="4" w:space="0" w:color="auto"/>
            </w:tcBorders>
            <w:shd w:val="pct30" w:color="FFFF00" w:fill="auto"/>
          </w:tcPr>
          <w:p w14:paraId="573CA736" w14:textId="77777777" w:rsidR="00E32389" w:rsidRPr="00291381" w:rsidRDefault="00E32389" w:rsidP="00E32389">
            <w:pPr>
              <w:pStyle w:val="CRCoverPage"/>
              <w:spacing w:after="0"/>
              <w:ind w:left="99"/>
            </w:pPr>
            <w:r w:rsidRPr="00291381">
              <w:t xml:space="preserve">TS/TR ... CR ... </w:t>
            </w:r>
          </w:p>
        </w:tc>
      </w:tr>
      <w:tr w:rsidR="00E32389" w:rsidRPr="00291381" w14:paraId="2A4C25AE" w14:textId="77777777">
        <w:tc>
          <w:tcPr>
            <w:tcW w:w="2694" w:type="dxa"/>
            <w:gridSpan w:val="2"/>
            <w:tcBorders>
              <w:left w:val="single" w:sz="4" w:space="0" w:color="auto"/>
            </w:tcBorders>
          </w:tcPr>
          <w:p w14:paraId="6BAC4EB5" w14:textId="77777777" w:rsidR="00E32389" w:rsidRPr="00291381" w:rsidRDefault="00E32389" w:rsidP="00E32389">
            <w:pPr>
              <w:pStyle w:val="CRCoverPage"/>
              <w:spacing w:after="0"/>
              <w:rPr>
                <w:b/>
                <w:i/>
              </w:rPr>
            </w:pPr>
            <w:r w:rsidRPr="00291381">
              <w:rPr>
                <w:b/>
                <w:i/>
              </w:rPr>
              <w:t>(</w:t>
            </w:r>
            <w:proofErr w:type="gramStart"/>
            <w:r w:rsidRPr="00291381">
              <w:rPr>
                <w:b/>
                <w:i/>
              </w:rPr>
              <w:t>show</w:t>
            </w:r>
            <w:proofErr w:type="gramEnd"/>
            <w:r w:rsidRPr="00291381">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4C5478F4" w14:textId="77777777" w:rsidR="00E32389" w:rsidRPr="00291381" w:rsidRDefault="00E32389" w:rsidP="00E32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10493" w14:textId="77777777" w:rsidR="00E32389" w:rsidRPr="00291381" w:rsidRDefault="00E32389" w:rsidP="00E32389">
            <w:pPr>
              <w:pStyle w:val="CRCoverPage"/>
              <w:spacing w:after="0"/>
              <w:jc w:val="center"/>
              <w:rPr>
                <w:b/>
                <w:caps/>
                <w:lang w:eastAsia="zh-CN"/>
              </w:rPr>
            </w:pPr>
            <w:r w:rsidRPr="00291381">
              <w:rPr>
                <w:b/>
                <w:caps/>
                <w:lang w:eastAsia="zh-CN"/>
              </w:rPr>
              <w:t>X</w:t>
            </w:r>
          </w:p>
        </w:tc>
        <w:tc>
          <w:tcPr>
            <w:tcW w:w="2977" w:type="dxa"/>
            <w:gridSpan w:val="4"/>
          </w:tcPr>
          <w:p w14:paraId="250976BC" w14:textId="77777777" w:rsidR="00E32389" w:rsidRPr="00291381" w:rsidRDefault="00E32389" w:rsidP="00E32389">
            <w:pPr>
              <w:pStyle w:val="CRCoverPage"/>
              <w:spacing w:after="0"/>
            </w:pPr>
            <w:r w:rsidRPr="00291381">
              <w:t xml:space="preserve"> O&amp;M Specifications</w:t>
            </w:r>
          </w:p>
        </w:tc>
        <w:tc>
          <w:tcPr>
            <w:tcW w:w="3401" w:type="dxa"/>
            <w:gridSpan w:val="3"/>
            <w:tcBorders>
              <w:right w:val="single" w:sz="4" w:space="0" w:color="auto"/>
            </w:tcBorders>
            <w:shd w:val="pct30" w:color="FFFF00" w:fill="auto"/>
          </w:tcPr>
          <w:p w14:paraId="771CE362" w14:textId="77777777" w:rsidR="00E32389" w:rsidRPr="00291381" w:rsidRDefault="00E32389" w:rsidP="00E32389">
            <w:pPr>
              <w:pStyle w:val="CRCoverPage"/>
              <w:spacing w:after="0"/>
              <w:ind w:left="99"/>
            </w:pPr>
            <w:r w:rsidRPr="00291381">
              <w:t xml:space="preserve">TS/TR ... CR ... </w:t>
            </w:r>
          </w:p>
        </w:tc>
      </w:tr>
      <w:tr w:rsidR="00E32389" w:rsidRPr="00291381" w14:paraId="1A4C3A96" w14:textId="77777777">
        <w:tc>
          <w:tcPr>
            <w:tcW w:w="2694" w:type="dxa"/>
            <w:gridSpan w:val="2"/>
            <w:tcBorders>
              <w:left w:val="single" w:sz="4" w:space="0" w:color="auto"/>
            </w:tcBorders>
          </w:tcPr>
          <w:p w14:paraId="464E6073" w14:textId="77777777" w:rsidR="00E32389" w:rsidRPr="00291381" w:rsidRDefault="00E32389" w:rsidP="00E32389">
            <w:pPr>
              <w:pStyle w:val="CRCoverPage"/>
              <w:spacing w:after="0"/>
              <w:rPr>
                <w:b/>
                <w:i/>
              </w:rPr>
            </w:pPr>
          </w:p>
        </w:tc>
        <w:tc>
          <w:tcPr>
            <w:tcW w:w="6946" w:type="dxa"/>
            <w:gridSpan w:val="9"/>
            <w:tcBorders>
              <w:right w:val="single" w:sz="4" w:space="0" w:color="auto"/>
            </w:tcBorders>
          </w:tcPr>
          <w:p w14:paraId="47D6E642" w14:textId="77777777" w:rsidR="00E32389" w:rsidRPr="00291381" w:rsidRDefault="00E32389" w:rsidP="00E32389">
            <w:pPr>
              <w:pStyle w:val="CRCoverPage"/>
              <w:spacing w:after="0"/>
            </w:pPr>
          </w:p>
        </w:tc>
      </w:tr>
      <w:tr w:rsidR="00E32389" w:rsidRPr="00291381" w14:paraId="4798F01F" w14:textId="77777777">
        <w:tc>
          <w:tcPr>
            <w:tcW w:w="2694" w:type="dxa"/>
            <w:gridSpan w:val="2"/>
            <w:tcBorders>
              <w:left w:val="single" w:sz="4" w:space="0" w:color="auto"/>
              <w:bottom w:val="single" w:sz="4" w:space="0" w:color="auto"/>
            </w:tcBorders>
          </w:tcPr>
          <w:p w14:paraId="79704057" w14:textId="77777777" w:rsidR="00E32389" w:rsidRPr="00291381" w:rsidRDefault="00E32389" w:rsidP="00E32389">
            <w:pPr>
              <w:pStyle w:val="CRCoverPage"/>
              <w:tabs>
                <w:tab w:val="right" w:pos="2184"/>
              </w:tabs>
              <w:spacing w:after="0"/>
              <w:rPr>
                <w:b/>
                <w:i/>
              </w:rPr>
            </w:pPr>
            <w:r w:rsidRPr="00291381">
              <w:rPr>
                <w:b/>
                <w:i/>
              </w:rPr>
              <w:t>Other comments:</w:t>
            </w:r>
          </w:p>
        </w:tc>
        <w:tc>
          <w:tcPr>
            <w:tcW w:w="6946" w:type="dxa"/>
            <w:gridSpan w:val="9"/>
            <w:tcBorders>
              <w:bottom w:val="single" w:sz="4" w:space="0" w:color="auto"/>
              <w:right w:val="single" w:sz="4" w:space="0" w:color="auto"/>
            </w:tcBorders>
            <w:shd w:val="pct30" w:color="FFFF00" w:fill="auto"/>
          </w:tcPr>
          <w:p w14:paraId="62613E1E" w14:textId="77777777" w:rsidR="00E32389" w:rsidRPr="00291381" w:rsidRDefault="00E32389" w:rsidP="00E32389">
            <w:pPr>
              <w:pStyle w:val="CRCoverPage"/>
              <w:spacing w:after="0"/>
              <w:ind w:left="100"/>
            </w:pPr>
          </w:p>
        </w:tc>
      </w:tr>
      <w:tr w:rsidR="00E32389" w:rsidRPr="00291381" w14:paraId="191CEC56" w14:textId="77777777">
        <w:tc>
          <w:tcPr>
            <w:tcW w:w="2694" w:type="dxa"/>
            <w:gridSpan w:val="2"/>
            <w:tcBorders>
              <w:top w:val="single" w:sz="4" w:space="0" w:color="auto"/>
              <w:bottom w:val="single" w:sz="4" w:space="0" w:color="auto"/>
            </w:tcBorders>
          </w:tcPr>
          <w:p w14:paraId="5140AC54" w14:textId="77777777" w:rsidR="00E32389" w:rsidRPr="00291381" w:rsidRDefault="00E32389" w:rsidP="00E32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1FEEE7" w14:textId="77777777" w:rsidR="00E32389" w:rsidRPr="00291381" w:rsidRDefault="00E32389" w:rsidP="00E32389">
            <w:pPr>
              <w:pStyle w:val="CRCoverPage"/>
              <w:spacing w:after="0"/>
              <w:ind w:left="100"/>
              <w:rPr>
                <w:sz w:val="8"/>
                <w:szCs w:val="8"/>
              </w:rPr>
            </w:pPr>
          </w:p>
        </w:tc>
      </w:tr>
      <w:tr w:rsidR="00E32389" w:rsidRPr="00291381" w14:paraId="3DB97C89" w14:textId="77777777">
        <w:tc>
          <w:tcPr>
            <w:tcW w:w="2694" w:type="dxa"/>
            <w:gridSpan w:val="2"/>
            <w:tcBorders>
              <w:top w:val="single" w:sz="4" w:space="0" w:color="auto"/>
              <w:left w:val="single" w:sz="4" w:space="0" w:color="auto"/>
              <w:bottom w:val="single" w:sz="4" w:space="0" w:color="auto"/>
            </w:tcBorders>
          </w:tcPr>
          <w:p w14:paraId="05A35F9C" w14:textId="77777777" w:rsidR="00E32389" w:rsidRPr="00291381" w:rsidRDefault="00E32389" w:rsidP="00E32389">
            <w:pPr>
              <w:pStyle w:val="CRCoverPage"/>
              <w:tabs>
                <w:tab w:val="right" w:pos="2184"/>
              </w:tabs>
              <w:spacing w:after="0"/>
              <w:rPr>
                <w:b/>
                <w:i/>
              </w:rPr>
            </w:pPr>
            <w:r w:rsidRPr="00291381">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979845" w14:textId="77777777" w:rsidR="00E32389" w:rsidRPr="00291381" w:rsidRDefault="00E32389" w:rsidP="00E32389">
            <w:pPr>
              <w:pStyle w:val="CRCoverPage"/>
              <w:spacing w:after="0"/>
              <w:rPr>
                <w:lang w:eastAsia="zh-CN"/>
              </w:rPr>
            </w:pPr>
          </w:p>
        </w:tc>
      </w:tr>
    </w:tbl>
    <w:p w14:paraId="0FEB7C13" w14:textId="77777777" w:rsidR="00A7684E" w:rsidRPr="00291381" w:rsidRDefault="00A7684E">
      <w:pPr>
        <w:pStyle w:val="CRCoverPage"/>
        <w:spacing w:after="0"/>
        <w:rPr>
          <w:sz w:val="8"/>
          <w:szCs w:val="8"/>
        </w:rPr>
      </w:pPr>
    </w:p>
    <w:p w14:paraId="1C5EEFEA" w14:textId="77777777" w:rsidR="00064A23" w:rsidRPr="00291381" w:rsidRDefault="00064A23" w:rsidP="006E39C1">
      <w:pPr>
        <w:pStyle w:val="12"/>
        <w:rPr>
          <w:lang w:val="en-GB"/>
        </w:rPr>
        <w:sectPr w:rsidR="00064A23" w:rsidRPr="00291381">
          <w:headerReference w:type="default" r:id="rId16"/>
          <w:footnotePr>
            <w:numRestart w:val="eachSect"/>
          </w:footnotePr>
          <w:pgSz w:w="11907" w:h="16840"/>
          <w:pgMar w:top="1418" w:right="1134" w:bottom="1134" w:left="1134" w:header="680" w:footer="567" w:gutter="0"/>
          <w:cols w:space="720"/>
        </w:sectPr>
      </w:pPr>
      <w:bookmarkStart w:id="1" w:name="_Toc45184112"/>
      <w:bookmarkStart w:id="2" w:name="_Toc47342954"/>
      <w:bookmarkStart w:id="3" w:name="_Toc51769656"/>
      <w:bookmarkStart w:id="4" w:name="_Toc114665742"/>
    </w:p>
    <w:bookmarkEnd w:id="1"/>
    <w:bookmarkEnd w:id="2"/>
    <w:bookmarkEnd w:id="3"/>
    <w:bookmarkEnd w:id="4"/>
    <w:p w14:paraId="6C7D190A" w14:textId="4C673809" w:rsidR="00064A23" w:rsidRPr="00291381" w:rsidRDefault="00064A23" w:rsidP="00064A23">
      <w:pPr>
        <w:pStyle w:val="12"/>
        <w:rPr>
          <w:lang w:val="en-GB"/>
        </w:rPr>
      </w:pPr>
      <w:r w:rsidRPr="00291381">
        <w:rPr>
          <w:lang w:val="en-GB"/>
        </w:rPr>
        <w:lastRenderedPageBreak/>
        <w:t>* * *</w:t>
      </w:r>
      <w:r w:rsidR="009C555D" w:rsidRPr="00291381">
        <w:rPr>
          <w:lang w:val="en-GB"/>
        </w:rPr>
        <w:t>Start of</w:t>
      </w:r>
      <w:r w:rsidRPr="00291381">
        <w:rPr>
          <w:lang w:val="en-GB"/>
        </w:rPr>
        <w:t xml:space="preserve"> Change</w:t>
      </w:r>
      <w:r w:rsidR="009C555D" w:rsidRPr="00291381">
        <w:rPr>
          <w:lang w:val="en-GB"/>
        </w:rPr>
        <w:t>s</w:t>
      </w:r>
      <w:r w:rsidR="00B736D0" w:rsidRPr="00291381">
        <w:rPr>
          <w:lang w:val="en-GB"/>
        </w:rPr>
        <w:t xml:space="preserve"> (ne</w:t>
      </w:r>
      <w:r w:rsidR="000C6E58" w:rsidRPr="00291381">
        <w:rPr>
          <w:lang w:val="en-GB"/>
        </w:rPr>
        <w:t>w</w:t>
      </w:r>
      <w:r w:rsidR="00B736D0" w:rsidRPr="00291381">
        <w:rPr>
          <w:lang w:val="en-GB"/>
        </w:rPr>
        <w:t xml:space="preserve"> text)</w:t>
      </w:r>
      <w:r w:rsidR="00132C8B" w:rsidRPr="00291381">
        <w:rPr>
          <w:lang w:val="en-GB"/>
        </w:rPr>
        <w:t xml:space="preserve"> </w:t>
      </w:r>
      <w:r w:rsidRPr="00291381">
        <w:rPr>
          <w:lang w:val="en-GB"/>
        </w:rPr>
        <w:t xml:space="preserve">* * * </w:t>
      </w:r>
    </w:p>
    <w:p w14:paraId="6685C1B9" w14:textId="77777777" w:rsidR="00A41F8F" w:rsidRPr="00291381" w:rsidRDefault="00A41F8F" w:rsidP="00A41F8F">
      <w:pPr>
        <w:pStyle w:val="2"/>
        <w:rPr>
          <w:ins w:id="5" w:author="Huawei" w:date="2024-11-01T09:37:00Z"/>
        </w:rPr>
      </w:pPr>
      <w:bookmarkStart w:id="6" w:name="_CR6_18_1"/>
      <w:bookmarkEnd w:id="6"/>
      <w:ins w:id="7" w:author="Huawei" w:date="2024-11-01T09:37:00Z">
        <w:r w:rsidRPr="00291381">
          <w:t>6.x</w:t>
        </w:r>
        <w:r w:rsidRPr="00291381">
          <w:tab/>
          <w:t xml:space="preserve">QoS and Policy Assistance Analytics </w:t>
        </w:r>
      </w:ins>
    </w:p>
    <w:p w14:paraId="3465B392" w14:textId="77777777" w:rsidR="00A41F8F" w:rsidRPr="00291381" w:rsidRDefault="00A41F8F" w:rsidP="00A41F8F">
      <w:pPr>
        <w:pStyle w:val="3"/>
        <w:rPr>
          <w:ins w:id="8" w:author="Huawei" w:date="2024-11-01T09:37:00Z"/>
        </w:rPr>
      </w:pPr>
      <w:bookmarkStart w:id="9" w:name="_Toc170188569"/>
      <w:ins w:id="10" w:author="Huawei" w:date="2024-11-01T09:37:00Z">
        <w:r w:rsidRPr="00291381">
          <w:t>6.x.1</w:t>
        </w:r>
        <w:r w:rsidRPr="00291381">
          <w:tab/>
          <w:t>General</w:t>
        </w:r>
        <w:bookmarkEnd w:id="9"/>
      </w:ins>
    </w:p>
    <w:p w14:paraId="3CA6A7F4" w14:textId="77777777" w:rsidR="00A41F8F" w:rsidRPr="00F47267" w:rsidRDefault="00A41F8F" w:rsidP="00A41F8F">
      <w:pPr>
        <w:rPr>
          <w:ins w:id="11" w:author="Huawei" w:date="2024-11-01T09:37:00Z"/>
        </w:rPr>
      </w:pPr>
      <w:ins w:id="12" w:author="Huawei" w:date="2024-11-01T09:37:00Z">
        <w:r w:rsidRPr="00291381">
          <w:t xml:space="preserve">Clause 6.x describes how NWDAF can provide the QoS and policy assistance analytics, in the form of predictions, based on the consumer request. </w:t>
        </w:r>
        <w:r w:rsidRPr="009A0582">
          <w:t>The consumer can either subscribe to analytics notifications (</w:t>
        </w:r>
        <w:proofErr w:type="gramStart"/>
        <w:r w:rsidRPr="009A0582">
          <w:t>i.e.</w:t>
        </w:r>
        <w:proofErr w:type="gramEnd"/>
        <w:r w:rsidRPr="009A0582">
          <w:t xml:space="preserve"> a </w:t>
        </w:r>
        <w:r w:rsidRPr="00F47267">
          <w:t>Subscribe-Notify model) or request a single notification (i.e. a Request-Response model).</w:t>
        </w:r>
      </w:ins>
    </w:p>
    <w:p w14:paraId="60861328" w14:textId="77777777" w:rsidR="00A41F8F" w:rsidRPr="00F47267" w:rsidRDefault="00A41F8F" w:rsidP="00A41F8F">
      <w:pPr>
        <w:rPr>
          <w:ins w:id="13" w:author="Huawei" w:date="2024-11-01T09:37:00Z"/>
        </w:rPr>
      </w:pPr>
      <w:ins w:id="14" w:author="Huawei" w:date="2024-11-01T09:37:00Z">
        <w:r w:rsidRPr="00F47267">
          <w:t>The service consumer may be a PCF.</w:t>
        </w:r>
      </w:ins>
    </w:p>
    <w:p w14:paraId="1299C55E" w14:textId="4D7DD175" w:rsidR="00A41F8F" w:rsidRDefault="00A41F8F" w:rsidP="00A41F8F">
      <w:pPr>
        <w:rPr>
          <w:ins w:id="15" w:author="Huawei" w:date="2024-11-01T09:37:00Z"/>
        </w:rPr>
      </w:pPr>
      <w:ins w:id="16" w:author="Huawei" w:date="2024-11-01T09:37:00Z">
        <w:r w:rsidRPr="005F5B3A">
          <w:t xml:space="preserve">When </w:t>
        </w:r>
        <w:r>
          <w:t>the service consumer</w:t>
        </w:r>
        <w:r w:rsidRPr="005F5B3A">
          <w:t xml:space="preserve"> needs assistance information to determine QoS or policy parameters, it may send an </w:t>
        </w:r>
        <w:r>
          <w:t>Analytics</w:t>
        </w:r>
        <w:r w:rsidRPr="005F5B3A">
          <w:t xml:space="preserve"> request or subscription to NWDAF with one or multiple sets of QoS parameters and </w:t>
        </w:r>
        <w:r>
          <w:t xml:space="preserve">the </w:t>
        </w:r>
        <w:r w:rsidRPr="005F5B3A">
          <w:t>expected service experience (</w:t>
        </w:r>
        <w:proofErr w:type="gramStart"/>
        <w:r w:rsidRPr="005F5B3A">
          <w:t>e.g.</w:t>
        </w:r>
        <w:proofErr w:type="gramEnd"/>
        <w:r w:rsidRPr="005F5B3A">
          <w:t xml:space="preserve"> </w:t>
        </w:r>
        <w:proofErr w:type="spellStart"/>
        <w:r w:rsidRPr="005F5B3A">
          <w:t>QoE</w:t>
        </w:r>
        <w:proofErr w:type="spellEnd"/>
        <w:r w:rsidRPr="005F5B3A">
          <w:t xml:space="preserve">). NWDAF provides the candidate set(s) of QoS parameters and the corresponding predicted </w:t>
        </w:r>
        <w:proofErr w:type="spellStart"/>
        <w:r w:rsidRPr="005F5B3A">
          <w:t>QoE</w:t>
        </w:r>
        <w:proofErr w:type="spellEnd"/>
        <w:r w:rsidRPr="005F5B3A">
          <w:t xml:space="preserve"> </w:t>
        </w:r>
      </w:ins>
      <w:ins w:id="17" w:author="Huawei" w:date="2024-11-03T11:51:00Z">
        <w:r w:rsidR="00AE50DF">
          <w:t xml:space="preserve">that </w:t>
        </w:r>
      </w:ins>
      <w:ins w:id="18" w:author="Huawei" w:date="2024-11-01T09:37:00Z">
        <w:r>
          <w:t>is expected to</w:t>
        </w:r>
        <w:r w:rsidRPr="005F5B3A">
          <w:t xml:space="preserve"> be achieved by </w:t>
        </w:r>
        <w:r>
          <w:t xml:space="preserve">applying </w:t>
        </w:r>
        <w:r w:rsidRPr="005F5B3A">
          <w:t xml:space="preserve">the candidate set(s) of QoS parameters (the candidate set(s) of QoS parameters are within the sets of QoS parameters provided by the PCF). The predicted </w:t>
        </w:r>
        <w:proofErr w:type="spellStart"/>
        <w:r w:rsidRPr="005F5B3A">
          <w:t>QoE</w:t>
        </w:r>
        <w:proofErr w:type="spellEnd"/>
        <w:r w:rsidRPr="005F5B3A">
          <w:t xml:space="preserve">(s) corresponding to the candidate set(s) of QoS parameters should </w:t>
        </w:r>
        <w:r>
          <w:t>meet</w:t>
        </w:r>
        <w:r w:rsidRPr="005F5B3A">
          <w:t xml:space="preserve"> the </w:t>
        </w:r>
        <w:r>
          <w:t>expected</w:t>
        </w:r>
        <w:r w:rsidRPr="005F5B3A">
          <w:t xml:space="preserve"> service experience provided by the </w:t>
        </w:r>
        <w:r>
          <w:t>service consumer</w:t>
        </w:r>
        <w:r w:rsidRPr="005F5B3A">
          <w:t>.</w:t>
        </w:r>
      </w:ins>
    </w:p>
    <w:p w14:paraId="303566D7" w14:textId="07483E6C" w:rsidR="00A41F8F" w:rsidRPr="00F47267" w:rsidRDefault="00A41F8F" w:rsidP="00A41F8F">
      <w:pPr>
        <w:rPr>
          <w:ins w:id="19" w:author="Huawei" w:date="2024-11-01T09:37:00Z"/>
        </w:rPr>
      </w:pPr>
      <w:ins w:id="20" w:author="Huawei" w:date="2024-11-01T09:37:00Z">
        <w:r w:rsidRPr="00F47267">
          <w:t>The</w:t>
        </w:r>
        <w:r w:rsidRPr="00F47267">
          <w:rPr>
            <w:lang w:eastAsia="zh-CN"/>
          </w:rPr>
          <w:t xml:space="preserve"> QoS and policy assistance </w:t>
        </w:r>
        <w:r w:rsidRPr="00F47267">
          <w:t>analytic may be provided for individual UE or group of UEs (</w:t>
        </w:r>
        <w:proofErr w:type="gramStart"/>
        <w:r w:rsidRPr="00F47267">
          <w:t>e.g.</w:t>
        </w:r>
        <w:proofErr w:type="gramEnd"/>
        <w:r w:rsidRPr="00F47267">
          <w:t xml:space="preserve"> the </w:t>
        </w:r>
        <w:proofErr w:type="spellStart"/>
        <w:r w:rsidRPr="00F47267">
          <w:t>QoE</w:t>
        </w:r>
        <w:proofErr w:type="spellEnd"/>
        <w:r w:rsidRPr="00F47267">
          <w:t xml:space="preserve"> is for the application ID associated to one or more QoS flow(s) of the UE</w:t>
        </w:r>
        <w:r>
          <w:t>(s)</w:t>
        </w:r>
        <w:r w:rsidRPr="00F47267">
          <w:t xml:space="preserve">), </w:t>
        </w:r>
      </w:ins>
      <w:ins w:id="21" w:author="Huawei" w:date="2024-11-05T14:47:00Z">
        <w:r w:rsidR="00584CB3">
          <w:t xml:space="preserve">or </w:t>
        </w:r>
      </w:ins>
      <w:ins w:id="22" w:author="Huawei" w:date="2024-11-01T09:37:00Z">
        <w:r w:rsidRPr="00F47267">
          <w:t xml:space="preserve">for an application (e.g. the </w:t>
        </w:r>
        <w:proofErr w:type="spellStart"/>
        <w:r w:rsidRPr="00F47267">
          <w:t>QoE</w:t>
        </w:r>
        <w:proofErr w:type="spellEnd"/>
        <w:r w:rsidRPr="00F47267">
          <w:t xml:space="preserve"> is for the service flow of the application ID). </w:t>
        </w:r>
      </w:ins>
    </w:p>
    <w:p w14:paraId="0BB708B8" w14:textId="77777777" w:rsidR="00A41F8F" w:rsidRPr="00F47267" w:rsidRDefault="00A41F8F" w:rsidP="00A41F8F">
      <w:pPr>
        <w:rPr>
          <w:ins w:id="23" w:author="Huawei" w:date="2024-11-01T09:37:00Z"/>
        </w:rPr>
      </w:pPr>
      <w:ins w:id="24" w:author="Huawei" w:date="2024-11-01T09:37:00Z">
        <w:r w:rsidRPr="00F47267">
          <w:t>The consumer of these analytics indicates the following information in the request or subscription:</w:t>
        </w:r>
      </w:ins>
    </w:p>
    <w:p w14:paraId="07D640AE" w14:textId="77777777" w:rsidR="00A41F8F" w:rsidRPr="00F47267" w:rsidRDefault="00A41F8F" w:rsidP="00A41F8F">
      <w:pPr>
        <w:pStyle w:val="B1"/>
        <w:rPr>
          <w:ins w:id="25" w:author="Huawei" w:date="2024-11-01T09:37:00Z"/>
        </w:rPr>
      </w:pPr>
      <w:ins w:id="26" w:author="Huawei" w:date="2024-11-01T09:37:00Z">
        <w:r w:rsidRPr="00F47267">
          <w:t>-</w:t>
        </w:r>
        <w:r w:rsidRPr="00F47267">
          <w:tab/>
          <w:t>Analytics ID = " QoS and Policy Assistance".</w:t>
        </w:r>
      </w:ins>
    </w:p>
    <w:p w14:paraId="417C11C7" w14:textId="77777777" w:rsidR="00A41F8F" w:rsidRPr="00F47267" w:rsidRDefault="00A41F8F" w:rsidP="00A41F8F">
      <w:pPr>
        <w:pStyle w:val="B1"/>
        <w:rPr>
          <w:ins w:id="27" w:author="Huawei" w:date="2024-11-01T09:37:00Z"/>
        </w:rPr>
      </w:pPr>
      <w:ins w:id="28" w:author="Huawei" w:date="2024-11-01T09:37:00Z">
        <w:r w:rsidRPr="00F47267">
          <w:t>-</w:t>
        </w:r>
        <w:r w:rsidRPr="00F47267">
          <w:tab/>
          <w:t>Target of Analytics Reporting as defined in clause 6.1.3.</w:t>
        </w:r>
      </w:ins>
    </w:p>
    <w:p w14:paraId="4FC2CC78" w14:textId="77777777" w:rsidR="00A41F8F" w:rsidRPr="009F6995" w:rsidRDefault="00A41F8F" w:rsidP="00A41F8F">
      <w:pPr>
        <w:pStyle w:val="B1"/>
        <w:rPr>
          <w:ins w:id="29" w:author="Huawei" w:date="2024-11-01T09:37:00Z"/>
        </w:rPr>
      </w:pPr>
      <w:ins w:id="30" w:author="Huawei" w:date="2024-11-01T09:37:00Z">
        <w:r w:rsidRPr="009F6995">
          <w:t>-</w:t>
        </w:r>
        <w:r w:rsidRPr="009F6995">
          <w:tab/>
          <w:t>A list of one or more QoS parameter set(s), optionally each associated with a QoS parameter set ID. The QoS parameter set includes the following individual parameters</w:t>
        </w:r>
      </w:ins>
    </w:p>
    <w:p w14:paraId="7F2AF4E0" w14:textId="77777777" w:rsidR="00A41F8F" w:rsidRPr="009F6995" w:rsidRDefault="00A41F8F" w:rsidP="00A41F8F">
      <w:pPr>
        <w:pStyle w:val="B2"/>
        <w:rPr>
          <w:ins w:id="31" w:author="Huawei" w:date="2024-11-01T09:37:00Z"/>
        </w:rPr>
      </w:pPr>
      <w:ins w:id="32" w:author="Huawei" w:date="2024-11-01T09:37:00Z">
        <w:r w:rsidRPr="009F6995">
          <w:t>-</w:t>
        </w:r>
        <w:r w:rsidRPr="009F6995">
          <w:tab/>
          <w:t>5QI (standardized or pre-configured) or QoS Characteristics attributes (as defined in clause 5.7.3 of TS 23.501): Resource Type, Priority Level, PDB, PER, Averaging Window, Maximum Data Burst Volume, and the corresponding value of each individual QoS Characteristics attributes.</w:t>
        </w:r>
      </w:ins>
    </w:p>
    <w:p w14:paraId="2E013B0C" w14:textId="77777777" w:rsidR="00A41F8F" w:rsidRPr="009F6995" w:rsidRDefault="00A41F8F" w:rsidP="00A41F8F">
      <w:pPr>
        <w:pStyle w:val="B2"/>
        <w:rPr>
          <w:ins w:id="33" w:author="Huawei" w:date="2024-11-01T09:37:00Z"/>
        </w:rPr>
      </w:pPr>
      <w:ins w:id="34" w:author="Huawei" w:date="2024-11-01T09:37:00Z">
        <w:r w:rsidRPr="009F6995">
          <w:t>-</w:t>
        </w:r>
        <w:r w:rsidRPr="009F6995">
          <w:tab/>
          <w:t>For GBR Resource Type, GFBR, MFBR (as defined in clause 5.7.2 of TS 23.501).</w:t>
        </w:r>
      </w:ins>
    </w:p>
    <w:p w14:paraId="00431700" w14:textId="77777777" w:rsidR="00A41F8F" w:rsidRPr="009F6995" w:rsidRDefault="00A41F8F" w:rsidP="00A41F8F">
      <w:pPr>
        <w:pStyle w:val="B1"/>
        <w:ind w:left="284" w:firstLine="0"/>
        <w:rPr>
          <w:ins w:id="35" w:author="Huawei" w:date="2024-11-01T09:37:00Z"/>
        </w:rPr>
      </w:pPr>
      <w:ins w:id="36" w:author="Huawei" w:date="2024-11-01T09:37:00Z">
        <w:r w:rsidRPr="009F6995">
          <w:t>-</w:t>
        </w:r>
        <w:r w:rsidRPr="009F6995">
          <w:tab/>
          <w:t>Non-empty value list(s) for every individual parameter(s) in every QoS parameter set(s).</w:t>
        </w:r>
      </w:ins>
    </w:p>
    <w:p w14:paraId="28D61419" w14:textId="1009645E" w:rsidR="00A41F8F" w:rsidRPr="009F6995" w:rsidRDefault="00A41F8F" w:rsidP="00A41F8F">
      <w:pPr>
        <w:pStyle w:val="EditorsNote"/>
        <w:rPr>
          <w:ins w:id="37" w:author="Huawei" w:date="2024-11-01T09:37:00Z"/>
        </w:rPr>
      </w:pPr>
      <w:bookmarkStart w:id="38" w:name="_Hlk181623161"/>
      <w:ins w:id="39" w:author="Huawei" w:date="2024-11-01T09:37:00Z">
        <w:r w:rsidRPr="009F6995">
          <w:t xml:space="preserve">Editor’s Note: It is FFS whether QoS value list(s) for every individual parameter(s) </w:t>
        </w:r>
      </w:ins>
      <w:ins w:id="40" w:author="Huawei" w:date="2024-11-03T11:52:00Z">
        <w:r w:rsidR="00B06132">
          <w:t xml:space="preserve">are provided </w:t>
        </w:r>
      </w:ins>
      <w:ins w:id="41" w:author="Huawei" w:date="2024-11-01T09:37:00Z">
        <w:r w:rsidRPr="009F6995">
          <w:t>in every QoS parameter set(s).</w:t>
        </w:r>
      </w:ins>
    </w:p>
    <w:bookmarkEnd w:id="38"/>
    <w:p w14:paraId="37CDC64C" w14:textId="77777777" w:rsidR="00A41F8F" w:rsidRDefault="00A41F8F" w:rsidP="00A41F8F">
      <w:pPr>
        <w:pStyle w:val="B1"/>
        <w:rPr>
          <w:ins w:id="42" w:author="Huawei" w:date="2024-11-01T09:37:00Z"/>
        </w:rPr>
      </w:pPr>
      <w:ins w:id="43" w:author="Huawei" w:date="2024-11-01T09:37:00Z">
        <w:r w:rsidRPr="009F6995">
          <w:t>-</w:t>
        </w:r>
        <w:r w:rsidRPr="009F6995">
          <w:tab/>
          <w:t xml:space="preserve">Expected </w:t>
        </w:r>
        <w:proofErr w:type="spellStart"/>
        <w:r w:rsidRPr="009F6995">
          <w:t>QoE</w:t>
        </w:r>
        <w:proofErr w:type="spellEnd"/>
        <w:r w:rsidRPr="009F6995">
          <w:t xml:space="preserve">, to indicate NWDAF to only provide the candidate QoS set(s) and their corresponding value(s) for which the predicted </w:t>
        </w:r>
        <w:proofErr w:type="spellStart"/>
        <w:r w:rsidRPr="009F6995">
          <w:t>QoE</w:t>
        </w:r>
        <w:proofErr w:type="spellEnd"/>
        <w:r w:rsidRPr="009F6995">
          <w:t xml:space="preserve"> is equal or higher than the expected </w:t>
        </w:r>
        <w:proofErr w:type="spellStart"/>
        <w:r w:rsidRPr="009F6995">
          <w:t>QoE</w:t>
        </w:r>
        <w:proofErr w:type="spellEnd"/>
        <w:r w:rsidRPr="009F6995">
          <w:t>.</w:t>
        </w:r>
      </w:ins>
    </w:p>
    <w:p w14:paraId="6C3D10D9" w14:textId="77777777" w:rsidR="00A41F8F" w:rsidRPr="00F47267" w:rsidRDefault="00A41F8F" w:rsidP="00A41F8F">
      <w:pPr>
        <w:pStyle w:val="B1"/>
        <w:ind w:left="284" w:firstLine="0"/>
        <w:rPr>
          <w:ins w:id="44" w:author="Huawei" w:date="2024-11-01T09:37:00Z"/>
        </w:rPr>
      </w:pPr>
      <w:ins w:id="45" w:author="Huawei" w:date="2024-11-01T09:37:00Z">
        <w:r w:rsidRPr="00F47267">
          <w:t>-</w:t>
        </w:r>
        <w:r w:rsidRPr="00F47267">
          <w:tab/>
          <w:t>Analytics Filter Information optionally includes:</w:t>
        </w:r>
      </w:ins>
    </w:p>
    <w:p w14:paraId="7DBC3A5B" w14:textId="77777777" w:rsidR="00A41F8F" w:rsidRPr="00F47267" w:rsidRDefault="00A41F8F" w:rsidP="00A41F8F">
      <w:pPr>
        <w:pStyle w:val="B2"/>
        <w:rPr>
          <w:ins w:id="46" w:author="Huawei" w:date="2024-11-01T09:37:00Z"/>
        </w:rPr>
      </w:pPr>
      <w:ins w:id="47" w:author="Huawei" w:date="2024-11-01T09:37:00Z">
        <w:r w:rsidRPr="00F47267">
          <w:t>-</w:t>
        </w:r>
        <w:r w:rsidRPr="00F47267">
          <w:tab/>
          <w:t>DNN;</w:t>
        </w:r>
      </w:ins>
    </w:p>
    <w:p w14:paraId="3917BA0F" w14:textId="77777777" w:rsidR="00A41F8F" w:rsidRPr="00F47267" w:rsidRDefault="00A41F8F" w:rsidP="00A41F8F">
      <w:pPr>
        <w:pStyle w:val="B2"/>
        <w:rPr>
          <w:ins w:id="48" w:author="Huawei" w:date="2024-11-01T09:37:00Z"/>
        </w:rPr>
      </w:pPr>
      <w:ins w:id="49" w:author="Huawei" w:date="2024-11-01T09:37:00Z">
        <w:r w:rsidRPr="00F47267">
          <w:t>-</w:t>
        </w:r>
        <w:r w:rsidRPr="00F47267">
          <w:tab/>
          <w:t>Application ID;</w:t>
        </w:r>
      </w:ins>
    </w:p>
    <w:p w14:paraId="5E4994CF" w14:textId="77777777" w:rsidR="00A41F8F" w:rsidRPr="00F47267" w:rsidRDefault="00A41F8F" w:rsidP="00A41F8F">
      <w:pPr>
        <w:pStyle w:val="B2"/>
        <w:rPr>
          <w:ins w:id="50" w:author="Huawei" w:date="2024-11-01T09:37:00Z"/>
        </w:rPr>
      </w:pPr>
      <w:ins w:id="51" w:author="Huawei" w:date="2024-11-01T09:37:00Z">
        <w:r w:rsidRPr="00F47267">
          <w:t>-</w:t>
        </w:r>
        <w:r w:rsidRPr="00F47267">
          <w:tab/>
          <w:t>Area of Interest (AOI(s));</w:t>
        </w:r>
      </w:ins>
    </w:p>
    <w:p w14:paraId="47DEAE5A" w14:textId="77777777" w:rsidR="00A41F8F" w:rsidRPr="00F47267" w:rsidRDefault="00A41F8F" w:rsidP="00A41F8F">
      <w:pPr>
        <w:pStyle w:val="B2"/>
        <w:rPr>
          <w:ins w:id="52" w:author="Huawei" w:date="2024-11-01T09:37:00Z"/>
        </w:rPr>
      </w:pPr>
      <w:ins w:id="53" w:author="Huawei" w:date="2024-11-01T09:37:00Z">
        <w:r w:rsidRPr="00F47267">
          <w:t>-</w:t>
        </w:r>
        <w:r w:rsidRPr="00F47267">
          <w:tab/>
          <w:t>S-NSSAI</w:t>
        </w:r>
      </w:ins>
    </w:p>
    <w:p w14:paraId="44D394C7" w14:textId="77777777" w:rsidR="00A41F8F" w:rsidRPr="00F47267" w:rsidRDefault="00A41F8F" w:rsidP="00A41F8F">
      <w:pPr>
        <w:pStyle w:val="B1"/>
        <w:rPr>
          <w:ins w:id="54" w:author="Huawei" w:date="2024-11-01T09:37:00Z"/>
        </w:rPr>
      </w:pPr>
      <w:ins w:id="55" w:author="Huawei" w:date="2024-11-01T09:37:00Z">
        <w:r w:rsidRPr="00F47267">
          <w:t>-</w:t>
        </w:r>
        <w:r w:rsidRPr="00F47267">
          <w:tab/>
          <w:t>An Analytics target period indicates the time period over which the analytics are requested.</w:t>
        </w:r>
      </w:ins>
    </w:p>
    <w:p w14:paraId="03FF6738" w14:textId="77777777" w:rsidR="00A41F8F" w:rsidRPr="00F47267" w:rsidRDefault="00A41F8F" w:rsidP="00A41F8F">
      <w:pPr>
        <w:pStyle w:val="B1"/>
        <w:rPr>
          <w:ins w:id="56" w:author="Huawei" w:date="2024-11-01T09:37:00Z"/>
        </w:rPr>
      </w:pPr>
      <w:ins w:id="57" w:author="Huawei" w:date="2024-11-01T09:37:00Z">
        <w:r w:rsidRPr="00F47267">
          <w:t>-</w:t>
        </w:r>
        <w:r w:rsidRPr="00F47267">
          <w:tab/>
          <w:t>In a subscription, the Notification Correlation Id and the Notification Target Address are included.</w:t>
        </w:r>
      </w:ins>
    </w:p>
    <w:p w14:paraId="78278969" w14:textId="77777777" w:rsidR="00A41F8F" w:rsidRPr="00F47267" w:rsidRDefault="00A41F8F" w:rsidP="00A41F8F">
      <w:pPr>
        <w:pStyle w:val="B1"/>
        <w:rPr>
          <w:ins w:id="58" w:author="Huawei" w:date="2024-11-01T09:37:00Z"/>
        </w:rPr>
      </w:pPr>
      <w:ins w:id="59" w:author="Huawei" w:date="2024-11-01T09:37:00Z">
        <w:r w:rsidRPr="00F47267">
          <w:t>-</w:t>
        </w:r>
        <w:r w:rsidRPr="00F47267">
          <w:tab/>
          <w:t xml:space="preserve">Optionally, preferred order of results for the list of </w:t>
        </w:r>
        <w:proofErr w:type="gramStart"/>
        <w:r w:rsidRPr="004554C0">
          <w:t>candidate</w:t>
        </w:r>
        <w:proofErr w:type="gramEnd"/>
        <w:r w:rsidRPr="004554C0">
          <w:t xml:space="preserve"> QoS parameter sets</w:t>
        </w:r>
        <w:r w:rsidRPr="00F47267">
          <w:t>:</w:t>
        </w:r>
      </w:ins>
    </w:p>
    <w:p w14:paraId="1FCF7895" w14:textId="77777777" w:rsidR="00A41F8F" w:rsidRPr="00F47267" w:rsidRDefault="00A41F8F" w:rsidP="00A41F8F">
      <w:pPr>
        <w:pStyle w:val="B2"/>
        <w:rPr>
          <w:ins w:id="60" w:author="Huawei" w:date="2024-11-01T09:37:00Z"/>
        </w:rPr>
      </w:pPr>
      <w:bookmarkStart w:id="61" w:name="_Hlk181623218"/>
      <w:ins w:id="62" w:author="Huawei" w:date="2024-11-01T09:37:00Z">
        <w:r w:rsidRPr="009F6995">
          <w:t>-</w:t>
        </w:r>
        <w:r w:rsidRPr="009F6995">
          <w:tab/>
          <w:t>ordering criterion: "</w:t>
        </w:r>
        <w:proofErr w:type="spellStart"/>
        <w:r w:rsidRPr="009F6995">
          <w:t>QoE</w:t>
        </w:r>
        <w:proofErr w:type="spellEnd"/>
        <w:r w:rsidRPr="009F6995">
          <w:t>" (</w:t>
        </w:r>
        <w:proofErr w:type="gramStart"/>
        <w:r w:rsidRPr="009F6995">
          <w:t>i.e.</w:t>
        </w:r>
        <w:proofErr w:type="gramEnd"/>
        <w:r w:rsidRPr="009F6995">
          <w:t xml:space="preserve"> </w:t>
        </w:r>
        <w:proofErr w:type="spellStart"/>
        <w:r w:rsidRPr="009F6995">
          <w:t>QoE</w:t>
        </w:r>
        <w:proofErr w:type="spellEnd"/>
        <w:r w:rsidRPr="009F6995">
          <w:t xml:space="preserve"> that is associated to candidate QoS parameter set) or GFBR, PDB or PER,</w:t>
        </w:r>
      </w:ins>
    </w:p>
    <w:bookmarkEnd w:id="61"/>
    <w:p w14:paraId="7551B448" w14:textId="77777777" w:rsidR="00A41F8F" w:rsidRPr="00F47267" w:rsidRDefault="00A41F8F" w:rsidP="00A41F8F">
      <w:pPr>
        <w:pStyle w:val="B2"/>
        <w:rPr>
          <w:ins w:id="63" w:author="Huawei" w:date="2024-11-01T09:37:00Z"/>
        </w:rPr>
      </w:pPr>
      <w:ins w:id="64" w:author="Huawei" w:date="2024-11-01T09:37:00Z">
        <w:r w:rsidRPr="00F47267">
          <w:lastRenderedPageBreak/>
          <w:t>-</w:t>
        </w:r>
        <w:r w:rsidRPr="00F47267">
          <w:tab/>
          <w:t>order: ascending or descending.</w:t>
        </w:r>
      </w:ins>
    </w:p>
    <w:p w14:paraId="5A7E2B49" w14:textId="77777777" w:rsidR="00A41F8F" w:rsidRPr="00F47267" w:rsidRDefault="00A41F8F" w:rsidP="00A41F8F">
      <w:pPr>
        <w:pStyle w:val="B1"/>
        <w:rPr>
          <w:ins w:id="65" w:author="Huawei" w:date="2024-11-01T09:37:00Z"/>
        </w:rPr>
      </w:pPr>
      <w:ins w:id="66" w:author="Huawei" w:date="2024-11-01T09:37:00Z">
        <w:r w:rsidRPr="00F47267">
          <w:t>-</w:t>
        </w:r>
        <w:r w:rsidRPr="00F47267">
          <w:tab/>
          <w:t>Optionally, Reporting Thresholds, which apply only for subscriptions and indicate conditions on the levels to be reached for the respective analytics subsets (see clause 6.x.3).</w:t>
        </w:r>
      </w:ins>
    </w:p>
    <w:p w14:paraId="354F768C" w14:textId="77777777" w:rsidR="00A41F8F" w:rsidRPr="00291381" w:rsidRDefault="00A41F8F" w:rsidP="00A41F8F">
      <w:pPr>
        <w:rPr>
          <w:ins w:id="67" w:author="Huawei" w:date="2024-11-01T09:37:00Z"/>
        </w:rPr>
      </w:pPr>
    </w:p>
    <w:p w14:paraId="4483A955" w14:textId="77777777" w:rsidR="00A41F8F" w:rsidRPr="00291381" w:rsidRDefault="00A41F8F" w:rsidP="00A41F8F">
      <w:pPr>
        <w:pStyle w:val="3"/>
        <w:rPr>
          <w:ins w:id="68" w:author="Huawei" w:date="2024-11-01T09:37:00Z"/>
        </w:rPr>
      </w:pPr>
      <w:bookmarkStart w:id="69" w:name="_Toc170188570"/>
      <w:ins w:id="70" w:author="Huawei" w:date="2024-11-01T09:37:00Z">
        <w:r w:rsidRPr="00291381">
          <w:t>6.x.2</w:t>
        </w:r>
        <w:r w:rsidRPr="00291381">
          <w:tab/>
          <w:t>Input Data</w:t>
        </w:r>
        <w:bookmarkEnd w:id="69"/>
      </w:ins>
    </w:p>
    <w:p w14:paraId="0A03FEDE" w14:textId="77777777" w:rsidR="00A41F8F" w:rsidRPr="009F6995" w:rsidRDefault="00A41F8F" w:rsidP="00A41F8F">
      <w:pPr>
        <w:rPr>
          <w:ins w:id="71" w:author="Huawei" w:date="2024-11-01T09:37:00Z"/>
        </w:rPr>
      </w:pPr>
      <w:ins w:id="72" w:author="Huawei" w:date="2024-11-01T09:37:00Z">
        <w:r w:rsidRPr="009F6995">
          <w:t>The NWDAF supporting QoS and policy assistance analytics shall be able to collect the following data from AF, OAM and 5GC NFs.</w:t>
        </w:r>
      </w:ins>
    </w:p>
    <w:p w14:paraId="56554E15" w14:textId="77777777" w:rsidR="00A41F8F" w:rsidRPr="009F6995" w:rsidRDefault="00A41F8F" w:rsidP="00A41F8F">
      <w:pPr>
        <w:pStyle w:val="B1"/>
        <w:rPr>
          <w:ins w:id="73" w:author="Huawei" w:date="2024-11-01T09:37:00Z"/>
          <w:lang w:eastAsia="zh-CN"/>
        </w:rPr>
      </w:pPr>
      <w:ins w:id="74" w:author="Huawei" w:date="2024-11-01T09:37:00Z">
        <w:r w:rsidRPr="009F6995">
          <w:rPr>
            <w:rFonts w:hint="eastAsia"/>
            <w:lang w:eastAsia="zh-CN"/>
          </w:rPr>
          <w:t>-</w:t>
        </w:r>
        <w:r w:rsidRPr="009F6995">
          <w:rPr>
            <w:rFonts w:hint="eastAsia"/>
            <w:lang w:eastAsia="zh-CN"/>
          </w:rPr>
          <w:tab/>
          <w:t xml:space="preserve">Service data flow information and corresponding QoS parameters, as described in </w:t>
        </w:r>
        <w:r w:rsidRPr="009F6995">
          <w:rPr>
            <w:lang w:eastAsia="en-GB"/>
          </w:rPr>
          <w:t>Table 6.</w:t>
        </w:r>
        <w:r w:rsidRPr="009F6995">
          <w:rPr>
            <w:rFonts w:hint="eastAsia"/>
            <w:lang w:eastAsia="en-GB"/>
          </w:rPr>
          <w:t>x</w:t>
        </w:r>
        <w:r w:rsidRPr="009F6995">
          <w:rPr>
            <w:lang w:eastAsia="en-GB"/>
          </w:rPr>
          <w:t>.</w:t>
        </w:r>
        <w:r w:rsidRPr="009F6995">
          <w:rPr>
            <w:rFonts w:hint="eastAsia"/>
            <w:lang w:eastAsia="en-GB"/>
          </w:rPr>
          <w:t>2</w:t>
        </w:r>
        <w:r w:rsidRPr="009F6995">
          <w:rPr>
            <w:lang w:eastAsia="en-GB"/>
          </w:rPr>
          <w:t>-1</w:t>
        </w:r>
        <w:r w:rsidRPr="009F6995">
          <w:rPr>
            <w:lang w:eastAsia="zh-CN"/>
          </w:rPr>
          <w:t>;</w:t>
        </w:r>
      </w:ins>
    </w:p>
    <w:p w14:paraId="21A167C1" w14:textId="77777777" w:rsidR="00A41F8F" w:rsidRPr="009F6995" w:rsidRDefault="00A41F8F" w:rsidP="00A41F8F">
      <w:pPr>
        <w:pStyle w:val="B1"/>
        <w:rPr>
          <w:ins w:id="75" w:author="Huawei" w:date="2024-11-01T09:37:00Z"/>
          <w:lang w:eastAsia="zh-CN"/>
        </w:rPr>
      </w:pPr>
      <w:ins w:id="76" w:author="Huawei" w:date="2024-11-01T09:37:00Z">
        <w:r w:rsidRPr="009F6995">
          <w:rPr>
            <w:rFonts w:hint="eastAsia"/>
            <w:lang w:eastAsia="zh-CN"/>
          </w:rPr>
          <w:t>-</w:t>
        </w:r>
        <w:r w:rsidRPr="009F6995">
          <w:rPr>
            <w:rFonts w:hint="eastAsia"/>
            <w:lang w:eastAsia="zh-CN"/>
          </w:rPr>
          <w:tab/>
        </w:r>
        <w:r w:rsidRPr="009F6995">
          <w:rPr>
            <w:lang w:eastAsia="zh-CN"/>
          </w:rPr>
          <w:t>I</w:t>
        </w:r>
        <w:r w:rsidRPr="009F6995">
          <w:rPr>
            <w:rFonts w:hint="eastAsia"/>
            <w:lang w:eastAsia="zh-CN"/>
          </w:rPr>
          <w:t xml:space="preserve">nput data for </w:t>
        </w:r>
        <w:r w:rsidRPr="009F6995">
          <w:rPr>
            <w:rFonts w:eastAsia="MS Mincho"/>
          </w:rPr>
          <w:t xml:space="preserve">Observed </w:t>
        </w:r>
        <w:r w:rsidRPr="009F6995">
          <w:rPr>
            <w:lang w:eastAsia="zh-CN"/>
          </w:rPr>
          <w:t>Service Experience</w:t>
        </w:r>
        <w:r w:rsidRPr="009F6995">
          <w:rPr>
            <w:rFonts w:hint="eastAsia"/>
            <w:lang w:eastAsia="zh-CN"/>
          </w:rPr>
          <w:t xml:space="preserve"> </w:t>
        </w:r>
        <w:r w:rsidRPr="009F6995">
          <w:rPr>
            <w:lang w:eastAsia="zh-CN"/>
          </w:rPr>
          <w:t>Analytics</w:t>
        </w:r>
        <w:r w:rsidRPr="009F6995">
          <w:rPr>
            <w:rFonts w:hint="eastAsia"/>
            <w:lang w:eastAsia="zh-CN"/>
          </w:rPr>
          <w:t xml:space="preserve"> as </w:t>
        </w:r>
        <w:r w:rsidRPr="009F6995">
          <w:rPr>
            <w:lang w:eastAsia="zh-CN"/>
          </w:rPr>
          <w:t>defined in</w:t>
        </w:r>
        <w:r w:rsidRPr="009F6995">
          <w:t xml:space="preserve"> clause 6.</w:t>
        </w:r>
        <w:r w:rsidRPr="009F6995">
          <w:rPr>
            <w:rFonts w:hint="eastAsia"/>
            <w:lang w:eastAsia="zh-CN"/>
          </w:rPr>
          <w:t>4.2</w:t>
        </w:r>
        <w:r w:rsidRPr="009F6995">
          <w:rPr>
            <w:lang w:eastAsia="zh-CN"/>
          </w:rPr>
          <w:t>;</w:t>
        </w:r>
      </w:ins>
    </w:p>
    <w:p w14:paraId="48160EB6" w14:textId="77777777" w:rsidR="00A41F8F" w:rsidRPr="009F6995" w:rsidRDefault="00A41F8F" w:rsidP="00A41F8F">
      <w:pPr>
        <w:pStyle w:val="B1"/>
        <w:rPr>
          <w:ins w:id="77" w:author="Huawei" w:date="2024-11-01T09:37:00Z"/>
          <w:lang w:eastAsia="zh-CN"/>
        </w:rPr>
      </w:pPr>
      <w:ins w:id="78" w:author="Huawei" w:date="2024-11-01T09:37:00Z">
        <w:r w:rsidRPr="009F6995">
          <w:rPr>
            <w:rFonts w:hint="eastAsia"/>
            <w:lang w:eastAsia="zh-CN"/>
          </w:rPr>
          <w:t>-</w:t>
        </w:r>
        <w:r w:rsidRPr="009F6995">
          <w:rPr>
            <w:rFonts w:hint="eastAsia"/>
            <w:lang w:eastAsia="zh-CN"/>
          </w:rPr>
          <w:tab/>
        </w:r>
        <w:r w:rsidRPr="009F6995">
          <w:rPr>
            <w:lang w:eastAsia="zh-CN"/>
          </w:rPr>
          <w:t>I</w:t>
        </w:r>
        <w:r w:rsidRPr="009F6995">
          <w:rPr>
            <w:rFonts w:hint="eastAsia"/>
            <w:lang w:eastAsia="zh-CN"/>
          </w:rPr>
          <w:t xml:space="preserve">nput data for </w:t>
        </w:r>
        <w:r w:rsidRPr="009F6995">
          <w:rPr>
            <w:lang w:eastAsia="zh-CN"/>
          </w:rPr>
          <w:t>N</w:t>
        </w:r>
        <w:r w:rsidRPr="009F6995">
          <w:rPr>
            <w:rFonts w:eastAsia="MS Mincho"/>
          </w:rPr>
          <w:t xml:space="preserve">etwork </w:t>
        </w:r>
        <w:r w:rsidRPr="009F6995">
          <w:rPr>
            <w:lang w:eastAsia="zh-CN"/>
          </w:rPr>
          <w:t>P</w:t>
        </w:r>
        <w:r w:rsidRPr="009F6995">
          <w:rPr>
            <w:rFonts w:eastAsia="MS Mincho"/>
          </w:rPr>
          <w:t>erformance Analytics</w:t>
        </w:r>
        <w:r w:rsidRPr="009F6995">
          <w:rPr>
            <w:rFonts w:hint="eastAsia"/>
            <w:lang w:eastAsia="zh-CN"/>
          </w:rPr>
          <w:t xml:space="preserve"> as </w:t>
        </w:r>
        <w:r w:rsidRPr="009F6995">
          <w:rPr>
            <w:lang w:eastAsia="zh-CN"/>
          </w:rPr>
          <w:t>defined in</w:t>
        </w:r>
        <w:r w:rsidRPr="009F6995">
          <w:t xml:space="preserve"> clause 6.</w:t>
        </w:r>
        <w:r w:rsidRPr="009F6995">
          <w:rPr>
            <w:rFonts w:hint="eastAsia"/>
            <w:lang w:eastAsia="zh-CN"/>
          </w:rPr>
          <w:t>6.2;</w:t>
        </w:r>
      </w:ins>
    </w:p>
    <w:p w14:paraId="113F2D6B" w14:textId="46651BD9" w:rsidR="00A41F8F" w:rsidRPr="009F6995" w:rsidRDefault="00A41F8F" w:rsidP="00A41F8F">
      <w:pPr>
        <w:pStyle w:val="B1"/>
        <w:rPr>
          <w:ins w:id="79" w:author="Huawei" w:date="2024-11-01T09:37:00Z"/>
          <w:lang w:eastAsia="zh-CN"/>
        </w:rPr>
      </w:pPr>
      <w:ins w:id="80" w:author="Huawei" w:date="2024-11-01T09:37:00Z">
        <w:r w:rsidRPr="009F6995">
          <w:rPr>
            <w:lang w:eastAsia="zh-CN"/>
          </w:rPr>
          <w:t>-</w:t>
        </w:r>
        <w:r w:rsidRPr="009F6995">
          <w:rPr>
            <w:lang w:eastAsia="zh-CN"/>
          </w:rPr>
          <w:tab/>
          <w:t xml:space="preserve">Input data for QoS Sustainability Analytics </w:t>
        </w:r>
      </w:ins>
      <w:ins w:id="81" w:author="Zhang Fu" w:date="2024-11-19T15:06:00Z">
        <w:r w:rsidR="00F6199F" w:rsidRPr="00F6199F">
          <w:rPr>
            <w:highlight w:val="yellow"/>
            <w:lang w:eastAsia="zh-CN"/>
          </w:rPr>
          <w:t>(e.g., measurement of QoS monitoring)</w:t>
        </w:r>
        <w:r w:rsidR="00F6199F">
          <w:rPr>
            <w:lang w:eastAsia="zh-CN"/>
          </w:rPr>
          <w:t xml:space="preserve"> </w:t>
        </w:r>
      </w:ins>
      <w:ins w:id="82" w:author="Huawei" w:date="2024-11-01T09:37:00Z">
        <w:r w:rsidRPr="009F6995">
          <w:rPr>
            <w:lang w:eastAsia="zh-CN"/>
          </w:rPr>
          <w:t>as defined in clause 6.9.2.</w:t>
        </w:r>
      </w:ins>
    </w:p>
    <w:p w14:paraId="3FBE186B" w14:textId="77777777" w:rsidR="00A41F8F" w:rsidRPr="009F6995" w:rsidRDefault="00A41F8F" w:rsidP="00A41F8F">
      <w:pPr>
        <w:pStyle w:val="NO"/>
        <w:rPr>
          <w:ins w:id="83" w:author="Huawei" w:date="2024-11-01T09:37:00Z"/>
          <w:lang w:eastAsia="zh-CN"/>
        </w:rPr>
      </w:pPr>
      <w:ins w:id="84" w:author="Huawei" w:date="2024-11-01T09:37:00Z">
        <w:r w:rsidRPr="009F6995">
          <w:rPr>
            <w:lang w:eastAsia="zh-CN"/>
          </w:rPr>
          <w:t>NOTE:</w:t>
        </w:r>
        <w:r w:rsidRPr="009F6995">
          <w:rPr>
            <w:lang w:eastAsia="zh-CN"/>
          </w:rPr>
          <w:tab/>
          <w:t xml:space="preserve">The NWDAF can also collects the </w:t>
        </w:r>
        <w:r w:rsidRPr="009F6995">
          <w:rPr>
            <w:rFonts w:eastAsia="MS Mincho"/>
          </w:rPr>
          <w:t xml:space="preserve">Observed </w:t>
        </w:r>
        <w:r w:rsidRPr="009F6995">
          <w:rPr>
            <w:lang w:eastAsia="zh-CN"/>
          </w:rPr>
          <w:t>Service Experience</w:t>
        </w:r>
        <w:r w:rsidRPr="009F6995">
          <w:rPr>
            <w:rFonts w:hint="eastAsia"/>
            <w:lang w:eastAsia="zh-CN"/>
          </w:rPr>
          <w:t xml:space="preserve"> </w:t>
        </w:r>
        <w:r w:rsidRPr="009F6995">
          <w:rPr>
            <w:lang w:eastAsia="zh-CN"/>
          </w:rPr>
          <w:t>Analytics, Network Performance Analytics and QoS Sustainability Analytics from other NWDAFs.</w:t>
        </w:r>
      </w:ins>
    </w:p>
    <w:p w14:paraId="7ABBA3B3" w14:textId="77777777" w:rsidR="00A41F8F" w:rsidRPr="009F6995" w:rsidRDefault="00A41F8F" w:rsidP="00A41F8F">
      <w:pPr>
        <w:pStyle w:val="TH"/>
        <w:overflowPunct w:val="0"/>
        <w:autoSpaceDE w:val="0"/>
        <w:autoSpaceDN w:val="0"/>
        <w:adjustRightInd w:val="0"/>
        <w:textAlignment w:val="baseline"/>
        <w:rPr>
          <w:ins w:id="85" w:author="Huawei" w:date="2024-11-01T09:37:00Z"/>
          <w:lang w:eastAsia="zh-CN"/>
        </w:rPr>
      </w:pPr>
      <w:ins w:id="86" w:author="Huawei" w:date="2024-11-01T09:37:00Z">
        <w:r w:rsidRPr="009F6995">
          <w:rPr>
            <w:lang w:eastAsia="en-GB"/>
          </w:rPr>
          <w:t>Table 6.</w:t>
        </w:r>
        <w:r w:rsidRPr="009F6995">
          <w:rPr>
            <w:rFonts w:hint="eastAsia"/>
            <w:lang w:eastAsia="en-GB"/>
          </w:rPr>
          <w:t>x</w:t>
        </w:r>
        <w:r w:rsidRPr="009F6995">
          <w:rPr>
            <w:lang w:eastAsia="en-GB"/>
          </w:rPr>
          <w:t>.</w:t>
        </w:r>
        <w:r w:rsidRPr="009F6995">
          <w:rPr>
            <w:rFonts w:hint="eastAsia"/>
            <w:lang w:eastAsia="en-GB"/>
          </w:rPr>
          <w:t>2</w:t>
        </w:r>
        <w:r w:rsidRPr="009F6995">
          <w:rPr>
            <w:lang w:eastAsia="en-GB"/>
          </w:rPr>
          <w:t xml:space="preserve">-1 </w:t>
        </w:r>
        <w:r w:rsidRPr="009F6995">
          <w:rPr>
            <w:rFonts w:hint="eastAsia"/>
            <w:lang w:eastAsia="zh-CN"/>
          </w:rPr>
          <w:t xml:space="preserve">Application service information and corresponding QoS parameters </w:t>
        </w:r>
        <w:r w:rsidRPr="009F6995">
          <w:rPr>
            <w:lang w:eastAsia="zh-CN"/>
          </w:rPr>
          <w:t>collected</w:t>
        </w:r>
        <w:r w:rsidRPr="009F6995">
          <w:rPr>
            <w:rFonts w:hint="eastAsia"/>
            <w:lang w:eastAsia="zh-CN"/>
          </w:rPr>
          <w:t xml:space="preserve"> by the NWDA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412"/>
        <w:gridCol w:w="5811"/>
      </w:tblGrid>
      <w:tr w:rsidR="00A41F8F" w:rsidRPr="009F6995" w14:paraId="086E9F59" w14:textId="77777777" w:rsidTr="004C484E">
        <w:trPr>
          <w:jc w:val="center"/>
          <w:ins w:id="87" w:author="Huawei" w:date="2024-11-01T09:37:00Z"/>
        </w:trPr>
        <w:tc>
          <w:tcPr>
            <w:tcW w:w="2405" w:type="dxa"/>
            <w:tcBorders>
              <w:top w:val="single" w:sz="4" w:space="0" w:color="auto"/>
              <w:left w:val="single" w:sz="4" w:space="0" w:color="auto"/>
              <w:bottom w:val="single" w:sz="4" w:space="0" w:color="auto"/>
              <w:right w:val="single" w:sz="4" w:space="0" w:color="auto"/>
            </w:tcBorders>
            <w:hideMark/>
          </w:tcPr>
          <w:p w14:paraId="0B83FA46" w14:textId="77777777" w:rsidR="00A41F8F" w:rsidRPr="009F6995" w:rsidRDefault="00A41F8F" w:rsidP="004C484E">
            <w:pPr>
              <w:pStyle w:val="TAH"/>
              <w:rPr>
                <w:ins w:id="88" w:author="Huawei" w:date="2024-11-01T09:37:00Z"/>
              </w:rPr>
            </w:pPr>
            <w:ins w:id="89" w:author="Huawei" w:date="2024-11-01T09:37:00Z">
              <w:r w:rsidRPr="009F6995">
                <w:t>Information</w:t>
              </w:r>
            </w:ins>
          </w:p>
        </w:tc>
        <w:tc>
          <w:tcPr>
            <w:tcW w:w="1412" w:type="dxa"/>
            <w:tcBorders>
              <w:top w:val="single" w:sz="4" w:space="0" w:color="auto"/>
              <w:left w:val="single" w:sz="4" w:space="0" w:color="auto"/>
              <w:bottom w:val="single" w:sz="4" w:space="0" w:color="auto"/>
              <w:right w:val="single" w:sz="4" w:space="0" w:color="auto"/>
            </w:tcBorders>
            <w:hideMark/>
          </w:tcPr>
          <w:p w14:paraId="612506CD" w14:textId="77777777" w:rsidR="00A41F8F" w:rsidRPr="009F6995" w:rsidRDefault="00A41F8F" w:rsidP="004C484E">
            <w:pPr>
              <w:pStyle w:val="TAH"/>
              <w:rPr>
                <w:ins w:id="90" w:author="Huawei" w:date="2024-11-01T09:37:00Z"/>
              </w:rPr>
            </w:pPr>
            <w:ins w:id="91" w:author="Huawei" w:date="2024-11-01T09:37:00Z">
              <w:r w:rsidRPr="009F6995">
                <w:t>Source</w:t>
              </w:r>
            </w:ins>
          </w:p>
        </w:tc>
        <w:tc>
          <w:tcPr>
            <w:tcW w:w="5811" w:type="dxa"/>
            <w:tcBorders>
              <w:top w:val="single" w:sz="4" w:space="0" w:color="auto"/>
              <w:left w:val="single" w:sz="4" w:space="0" w:color="auto"/>
              <w:bottom w:val="single" w:sz="4" w:space="0" w:color="auto"/>
              <w:right w:val="single" w:sz="4" w:space="0" w:color="auto"/>
            </w:tcBorders>
            <w:hideMark/>
          </w:tcPr>
          <w:p w14:paraId="6482C93A" w14:textId="77777777" w:rsidR="00A41F8F" w:rsidRPr="009F6995" w:rsidRDefault="00A41F8F" w:rsidP="004C484E">
            <w:pPr>
              <w:pStyle w:val="TAH"/>
              <w:rPr>
                <w:ins w:id="92" w:author="Huawei" w:date="2024-11-01T09:37:00Z"/>
              </w:rPr>
            </w:pPr>
            <w:ins w:id="93" w:author="Huawei" w:date="2024-11-01T09:37:00Z">
              <w:r w:rsidRPr="009F6995">
                <w:t>Description</w:t>
              </w:r>
            </w:ins>
          </w:p>
        </w:tc>
      </w:tr>
      <w:tr w:rsidR="00A41F8F" w:rsidRPr="009F6995" w14:paraId="1D8BD8F0" w14:textId="77777777" w:rsidTr="004C484E">
        <w:trPr>
          <w:jc w:val="center"/>
          <w:ins w:id="94" w:author="Huawei" w:date="2024-11-01T09:37:00Z"/>
        </w:trPr>
        <w:tc>
          <w:tcPr>
            <w:tcW w:w="2405" w:type="dxa"/>
            <w:tcBorders>
              <w:top w:val="single" w:sz="4" w:space="0" w:color="auto"/>
              <w:left w:val="single" w:sz="4" w:space="0" w:color="auto"/>
              <w:bottom w:val="single" w:sz="4" w:space="0" w:color="auto"/>
              <w:right w:val="single" w:sz="4" w:space="0" w:color="auto"/>
            </w:tcBorders>
          </w:tcPr>
          <w:p w14:paraId="16E3D4AE" w14:textId="41666478" w:rsidR="00A41F8F" w:rsidRPr="009F6995" w:rsidRDefault="007863F1" w:rsidP="004C484E">
            <w:pPr>
              <w:pStyle w:val="TAL"/>
              <w:rPr>
                <w:ins w:id="95" w:author="Huawei" w:date="2024-11-01T09:37:00Z"/>
                <w:lang w:eastAsia="zh-CN"/>
              </w:rPr>
            </w:pPr>
            <w:ins w:id="96" w:author="Huawei02" w:date="2024-11-07T15:04:00Z">
              <w:r w:rsidRPr="00F6199F">
                <w:rPr>
                  <w:highlight w:val="yellow"/>
                </w:rPr>
                <w:t xml:space="preserve">Application </w:t>
              </w:r>
            </w:ins>
            <w:ins w:id="97" w:author="Zhang Fu" w:date="2024-11-19T15:06:00Z">
              <w:r w:rsidR="00F6199F" w:rsidRPr="00F6199F">
                <w:rPr>
                  <w:highlight w:val="yellow"/>
                </w:rPr>
                <w:t>Identifier</w:t>
              </w:r>
            </w:ins>
          </w:p>
        </w:tc>
        <w:tc>
          <w:tcPr>
            <w:tcW w:w="1412" w:type="dxa"/>
            <w:tcBorders>
              <w:top w:val="single" w:sz="4" w:space="0" w:color="auto"/>
              <w:left w:val="single" w:sz="4" w:space="0" w:color="auto"/>
              <w:bottom w:val="single" w:sz="4" w:space="0" w:color="auto"/>
              <w:right w:val="single" w:sz="4" w:space="0" w:color="auto"/>
            </w:tcBorders>
          </w:tcPr>
          <w:p w14:paraId="3D62C54B" w14:textId="77777777" w:rsidR="00A41F8F" w:rsidRPr="009F6995" w:rsidRDefault="00A41F8F" w:rsidP="004C484E">
            <w:pPr>
              <w:pStyle w:val="TAC"/>
              <w:rPr>
                <w:ins w:id="98" w:author="Huawei" w:date="2024-11-01T09:37:00Z"/>
                <w:lang w:eastAsia="zh-CN"/>
              </w:rPr>
            </w:pPr>
            <w:ins w:id="99" w:author="Huawei" w:date="2024-11-01T09:37:00Z">
              <w:r w:rsidRPr="009F6995">
                <w:rPr>
                  <w:rFonts w:hint="eastAsia"/>
                  <w:lang w:eastAsia="zh-CN"/>
                </w:rPr>
                <w:t>PCF</w:t>
              </w:r>
            </w:ins>
          </w:p>
        </w:tc>
        <w:tc>
          <w:tcPr>
            <w:tcW w:w="5811" w:type="dxa"/>
            <w:tcBorders>
              <w:top w:val="single" w:sz="4" w:space="0" w:color="auto"/>
              <w:left w:val="single" w:sz="4" w:space="0" w:color="auto"/>
              <w:bottom w:val="single" w:sz="4" w:space="0" w:color="auto"/>
              <w:right w:val="single" w:sz="4" w:space="0" w:color="auto"/>
            </w:tcBorders>
          </w:tcPr>
          <w:p w14:paraId="11379CED" w14:textId="32DCF0FF" w:rsidR="00A41F8F" w:rsidRPr="009F6995" w:rsidRDefault="003E7729" w:rsidP="004C484E">
            <w:pPr>
              <w:pStyle w:val="TAL"/>
              <w:rPr>
                <w:ins w:id="100" w:author="Huawei" w:date="2024-11-01T09:37:00Z"/>
              </w:rPr>
            </w:pPr>
            <w:ins w:id="101" w:author="Huawei" w:date="2024-11-03T11:52:00Z">
              <w:r>
                <w:t>A</w:t>
              </w:r>
            </w:ins>
            <w:ins w:id="102" w:author="Huawei" w:date="2024-11-01T09:37:00Z">
              <w:r w:rsidR="00A41F8F" w:rsidRPr="009F6995">
                <w:t>n application identifier of the service data flow.</w:t>
              </w:r>
              <w:r w:rsidR="00A41F8F" w:rsidRPr="009F6995">
                <w:rPr>
                  <w:rFonts w:hint="eastAsia"/>
                  <w:lang w:eastAsia="zh-CN"/>
                </w:rPr>
                <w:t xml:space="preserve"> </w:t>
              </w:r>
            </w:ins>
          </w:p>
        </w:tc>
      </w:tr>
      <w:tr w:rsidR="00A41F8F" w:rsidRPr="009F6995" w14:paraId="4B2E7B61" w14:textId="77777777" w:rsidTr="004C484E">
        <w:trPr>
          <w:jc w:val="center"/>
          <w:ins w:id="103" w:author="Huawei" w:date="2024-11-01T09:37:00Z"/>
        </w:trPr>
        <w:tc>
          <w:tcPr>
            <w:tcW w:w="2405" w:type="dxa"/>
            <w:tcBorders>
              <w:top w:val="single" w:sz="4" w:space="0" w:color="auto"/>
              <w:left w:val="single" w:sz="4" w:space="0" w:color="auto"/>
              <w:bottom w:val="single" w:sz="4" w:space="0" w:color="auto"/>
              <w:right w:val="single" w:sz="4" w:space="0" w:color="auto"/>
            </w:tcBorders>
          </w:tcPr>
          <w:p w14:paraId="190E2271" w14:textId="77777777" w:rsidR="00A41F8F" w:rsidRPr="009F6995" w:rsidRDefault="00A41F8F" w:rsidP="004C484E">
            <w:pPr>
              <w:pStyle w:val="TAL"/>
              <w:rPr>
                <w:ins w:id="104" w:author="Huawei" w:date="2024-11-01T09:37:00Z"/>
              </w:rPr>
            </w:pPr>
            <w:ins w:id="105" w:author="Huawei" w:date="2024-11-01T09:37:00Z">
              <w:r w:rsidRPr="009F6995">
                <w:rPr>
                  <w:rFonts w:hint="eastAsia"/>
                  <w:lang w:eastAsia="zh-CN"/>
                </w:rPr>
                <w:t>QoS parameters</w:t>
              </w:r>
            </w:ins>
          </w:p>
        </w:tc>
        <w:tc>
          <w:tcPr>
            <w:tcW w:w="1412" w:type="dxa"/>
            <w:tcBorders>
              <w:top w:val="single" w:sz="4" w:space="0" w:color="auto"/>
              <w:left w:val="single" w:sz="4" w:space="0" w:color="auto"/>
              <w:bottom w:val="single" w:sz="4" w:space="0" w:color="auto"/>
              <w:right w:val="single" w:sz="4" w:space="0" w:color="auto"/>
            </w:tcBorders>
          </w:tcPr>
          <w:p w14:paraId="4E4C05D1" w14:textId="77777777" w:rsidR="00A41F8F" w:rsidRPr="009F6995" w:rsidRDefault="00A41F8F" w:rsidP="004C484E">
            <w:pPr>
              <w:pStyle w:val="TAC"/>
              <w:rPr>
                <w:ins w:id="106" w:author="Huawei" w:date="2024-11-01T09:37:00Z"/>
                <w:lang w:eastAsia="zh-CN"/>
              </w:rPr>
            </w:pPr>
            <w:ins w:id="107" w:author="Huawei" w:date="2024-11-01T09:37:00Z">
              <w:r w:rsidRPr="009F6995">
                <w:rPr>
                  <w:rFonts w:hint="eastAsia"/>
                  <w:lang w:eastAsia="zh-CN"/>
                </w:rPr>
                <w:t>PCF</w:t>
              </w:r>
            </w:ins>
          </w:p>
        </w:tc>
        <w:tc>
          <w:tcPr>
            <w:tcW w:w="5811" w:type="dxa"/>
            <w:tcBorders>
              <w:top w:val="single" w:sz="4" w:space="0" w:color="auto"/>
              <w:left w:val="single" w:sz="4" w:space="0" w:color="auto"/>
              <w:bottom w:val="single" w:sz="4" w:space="0" w:color="auto"/>
              <w:right w:val="single" w:sz="4" w:space="0" w:color="auto"/>
            </w:tcBorders>
          </w:tcPr>
          <w:p w14:paraId="558808AD" w14:textId="77777777" w:rsidR="00A41F8F" w:rsidRPr="009F6995" w:rsidRDefault="00A41F8F" w:rsidP="004C484E">
            <w:pPr>
              <w:pStyle w:val="TAL"/>
              <w:rPr>
                <w:ins w:id="108" w:author="Huawei" w:date="2024-11-01T09:37:00Z"/>
                <w:lang w:eastAsia="zh-CN"/>
              </w:rPr>
            </w:pPr>
            <w:ins w:id="109" w:author="Huawei" w:date="2024-11-01T09:37:00Z">
              <w:r w:rsidRPr="009F6995">
                <w:rPr>
                  <w:lang w:eastAsia="zh-CN"/>
                </w:rPr>
                <w:t>5QI (standardized or pre-configured) or QoS Characteristics attributes (as defined in clause 5.7.3 of TS 23.501): Resource Type, Priority Level, PDB, PER, Averaging Window, Maximum Data Burst Volume, and the corresponding value of each individual QoS Characteristics attributes.</w:t>
              </w:r>
            </w:ins>
          </w:p>
          <w:p w14:paraId="5EC1C850" w14:textId="77777777" w:rsidR="00A41F8F" w:rsidRPr="009F6995" w:rsidRDefault="00A41F8F" w:rsidP="004C484E">
            <w:pPr>
              <w:pStyle w:val="TAL"/>
              <w:rPr>
                <w:ins w:id="110" w:author="Huawei" w:date="2024-11-01T09:37:00Z"/>
                <w:lang w:eastAsia="zh-CN"/>
              </w:rPr>
            </w:pPr>
            <w:ins w:id="111" w:author="Huawei" w:date="2024-11-01T09:37:00Z">
              <w:r w:rsidRPr="009F6995">
                <w:rPr>
                  <w:lang w:eastAsia="zh-CN"/>
                </w:rPr>
                <w:t>For GBR Resource Type, GFBR, MFBR (as defined in clause 5.7.2 of TS 23.501).</w:t>
              </w:r>
            </w:ins>
          </w:p>
        </w:tc>
      </w:tr>
      <w:tr w:rsidR="00451FA1" w:rsidRPr="009F6995" w14:paraId="4A37EEF8" w14:textId="77777777" w:rsidTr="004C484E">
        <w:trPr>
          <w:jc w:val="center"/>
          <w:ins w:id="112" w:author="Huawei02" w:date="2024-11-07T15:19:00Z"/>
        </w:trPr>
        <w:tc>
          <w:tcPr>
            <w:tcW w:w="2405" w:type="dxa"/>
            <w:tcBorders>
              <w:top w:val="single" w:sz="4" w:space="0" w:color="auto"/>
              <w:left w:val="single" w:sz="4" w:space="0" w:color="auto"/>
              <w:bottom w:val="single" w:sz="4" w:space="0" w:color="auto"/>
              <w:right w:val="single" w:sz="4" w:space="0" w:color="auto"/>
            </w:tcBorders>
          </w:tcPr>
          <w:p w14:paraId="76BED68D" w14:textId="0076391A" w:rsidR="00451FA1" w:rsidRPr="009F6995" w:rsidRDefault="00451FA1" w:rsidP="00451FA1">
            <w:pPr>
              <w:pStyle w:val="TAL"/>
              <w:rPr>
                <w:ins w:id="113" w:author="Huawei02" w:date="2024-11-07T15:19:00Z"/>
                <w:lang w:eastAsia="zh-CN"/>
              </w:rPr>
            </w:pPr>
            <w:ins w:id="114" w:author="Huawei02" w:date="2024-11-07T15:21:00Z">
              <w:r>
                <w:t>QoS bindin</w:t>
              </w:r>
            </w:ins>
            <w:ins w:id="115" w:author="Huawei02" w:date="2024-11-07T15:22:00Z">
              <w:r>
                <w:t>g events</w:t>
              </w:r>
            </w:ins>
            <w:ins w:id="116" w:author="Huawei02" w:date="2024-11-07T15:19:00Z">
              <w:r w:rsidRPr="00291381">
                <w:t xml:space="preserve"> (</w:t>
              </w:r>
              <w:proofErr w:type="gramStart"/>
              <w:r w:rsidRPr="00291381">
                <w:t>1..</w:t>
              </w:r>
              <w:proofErr w:type="gramEnd"/>
              <w:r w:rsidRPr="00291381">
                <w:t>max)</w:t>
              </w:r>
            </w:ins>
          </w:p>
        </w:tc>
        <w:tc>
          <w:tcPr>
            <w:tcW w:w="1412" w:type="dxa"/>
            <w:tcBorders>
              <w:top w:val="single" w:sz="4" w:space="0" w:color="auto"/>
              <w:left w:val="single" w:sz="4" w:space="0" w:color="auto"/>
              <w:bottom w:val="single" w:sz="4" w:space="0" w:color="auto"/>
              <w:right w:val="single" w:sz="4" w:space="0" w:color="auto"/>
            </w:tcBorders>
          </w:tcPr>
          <w:p w14:paraId="1239DDB4" w14:textId="3E646882" w:rsidR="00451FA1" w:rsidRPr="009F6995" w:rsidRDefault="00451FA1" w:rsidP="00451FA1">
            <w:pPr>
              <w:pStyle w:val="TAC"/>
              <w:rPr>
                <w:ins w:id="117" w:author="Huawei02" w:date="2024-11-07T15:19:00Z"/>
                <w:lang w:eastAsia="zh-CN"/>
              </w:rPr>
            </w:pPr>
            <w:ins w:id="118" w:author="Huawei02" w:date="2024-11-07T15:19:00Z">
              <w:r w:rsidRPr="00291381">
                <w:t>SMF</w:t>
              </w:r>
            </w:ins>
          </w:p>
        </w:tc>
        <w:tc>
          <w:tcPr>
            <w:tcW w:w="5811" w:type="dxa"/>
            <w:tcBorders>
              <w:top w:val="single" w:sz="4" w:space="0" w:color="auto"/>
              <w:left w:val="single" w:sz="4" w:space="0" w:color="auto"/>
              <w:bottom w:val="single" w:sz="4" w:space="0" w:color="auto"/>
              <w:right w:val="single" w:sz="4" w:space="0" w:color="auto"/>
            </w:tcBorders>
          </w:tcPr>
          <w:p w14:paraId="50FB0D3E" w14:textId="468F45EE" w:rsidR="00451FA1" w:rsidRPr="009F6995" w:rsidRDefault="00451FA1" w:rsidP="00451FA1">
            <w:pPr>
              <w:pStyle w:val="TAL"/>
              <w:rPr>
                <w:ins w:id="119" w:author="Huawei02" w:date="2024-11-07T15:19:00Z"/>
                <w:lang w:eastAsia="zh-CN"/>
              </w:rPr>
            </w:pPr>
            <w:ins w:id="120" w:author="Huawei02" w:date="2024-11-07T15:23:00Z">
              <w:r>
                <w:t>SMF provides such event when specific QoS parameters are applied to some QoS flows</w:t>
              </w:r>
            </w:ins>
          </w:p>
        </w:tc>
      </w:tr>
      <w:tr w:rsidR="00451FA1" w:rsidRPr="009F6995" w14:paraId="37610E2E" w14:textId="77777777" w:rsidTr="004C484E">
        <w:trPr>
          <w:jc w:val="center"/>
          <w:ins w:id="121" w:author="Huawei02" w:date="2024-11-07T15:19:00Z"/>
        </w:trPr>
        <w:tc>
          <w:tcPr>
            <w:tcW w:w="2405" w:type="dxa"/>
            <w:tcBorders>
              <w:top w:val="single" w:sz="4" w:space="0" w:color="auto"/>
              <w:left w:val="single" w:sz="4" w:space="0" w:color="auto"/>
              <w:bottom w:val="single" w:sz="4" w:space="0" w:color="auto"/>
              <w:right w:val="single" w:sz="4" w:space="0" w:color="auto"/>
            </w:tcBorders>
          </w:tcPr>
          <w:p w14:paraId="0EC06E2C" w14:textId="34CC1E16" w:rsidR="00451FA1" w:rsidRPr="00291381" w:rsidRDefault="00451FA1" w:rsidP="00451FA1">
            <w:pPr>
              <w:pStyle w:val="TAL"/>
              <w:rPr>
                <w:ins w:id="122" w:author="Huawei02" w:date="2024-11-07T15:19:00Z"/>
              </w:rPr>
            </w:pPr>
            <w:ins w:id="123" w:author="Huawei02" w:date="2024-11-07T15:19:00Z">
              <w:r w:rsidRPr="003C37AE">
                <w:t xml:space="preserve">  &gt; Used QoS parameter</w:t>
              </w:r>
            </w:ins>
          </w:p>
        </w:tc>
        <w:tc>
          <w:tcPr>
            <w:tcW w:w="1412" w:type="dxa"/>
            <w:tcBorders>
              <w:top w:val="single" w:sz="4" w:space="0" w:color="auto"/>
              <w:left w:val="single" w:sz="4" w:space="0" w:color="auto"/>
              <w:bottom w:val="single" w:sz="4" w:space="0" w:color="auto"/>
              <w:right w:val="single" w:sz="4" w:space="0" w:color="auto"/>
            </w:tcBorders>
          </w:tcPr>
          <w:p w14:paraId="074F45CF" w14:textId="397FA204" w:rsidR="00451FA1" w:rsidRPr="00291381" w:rsidRDefault="00451FA1" w:rsidP="00451FA1">
            <w:pPr>
              <w:pStyle w:val="TAC"/>
              <w:rPr>
                <w:ins w:id="124" w:author="Huawei02" w:date="2024-11-07T15:19:00Z"/>
              </w:rPr>
            </w:pPr>
            <w:ins w:id="125" w:author="Huawei02" w:date="2024-11-07T15:19:00Z">
              <w:r w:rsidRPr="003C37AE">
                <w:t>SMF</w:t>
              </w:r>
            </w:ins>
          </w:p>
        </w:tc>
        <w:tc>
          <w:tcPr>
            <w:tcW w:w="5811" w:type="dxa"/>
            <w:tcBorders>
              <w:top w:val="single" w:sz="4" w:space="0" w:color="auto"/>
              <w:left w:val="single" w:sz="4" w:space="0" w:color="auto"/>
              <w:bottom w:val="single" w:sz="4" w:space="0" w:color="auto"/>
              <w:right w:val="single" w:sz="4" w:space="0" w:color="auto"/>
            </w:tcBorders>
          </w:tcPr>
          <w:p w14:paraId="033BD1CF" w14:textId="77777777" w:rsidR="00451FA1" w:rsidRPr="009F6995" w:rsidRDefault="00451FA1" w:rsidP="00451FA1">
            <w:pPr>
              <w:pStyle w:val="TAL"/>
              <w:rPr>
                <w:ins w:id="126" w:author="Huawei02" w:date="2024-11-07T15:24:00Z"/>
                <w:lang w:eastAsia="zh-CN"/>
              </w:rPr>
            </w:pPr>
            <w:ins w:id="127" w:author="Huawei02" w:date="2024-11-07T15:24:00Z">
              <w:r w:rsidRPr="009F6995">
                <w:rPr>
                  <w:lang w:eastAsia="zh-CN"/>
                </w:rPr>
                <w:t>5QI (standardized or pre-configured) or QoS Characteristics attributes (as defined in clause 5.7.3 of TS 23.501): Resource Type, Priority Level, PDB, PER, Averaging Window, Maximum Data Burst Volume, and the corresponding value of each individual QoS Characteristics attributes.</w:t>
              </w:r>
            </w:ins>
          </w:p>
          <w:p w14:paraId="0735D60B" w14:textId="28EC932B" w:rsidR="00451FA1" w:rsidRPr="00291381" w:rsidRDefault="00451FA1" w:rsidP="00451FA1">
            <w:pPr>
              <w:pStyle w:val="TAL"/>
              <w:rPr>
                <w:ins w:id="128" w:author="Huawei02" w:date="2024-11-07T15:19:00Z"/>
              </w:rPr>
            </w:pPr>
            <w:ins w:id="129" w:author="Huawei02" w:date="2024-11-07T15:24:00Z">
              <w:r w:rsidRPr="009F6995">
                <w:rPr>
                  <w:lang w:eastAsia="zh-CN"/>
                </w:rPr>
                <w:t>For GBR Resource Type, GFBR, MFBR (as defined in clause 5.7.2 of TS 23.501).</w:t>
              </w:r>
            </w:ins>
          </w:p>
        </w:tc>
      </w:tr>
      <w:tr w:rsidR="00451FA1" w:rsidRPr="009F6995" w14:paraId="30993F80" w14:textId="77777777" w:rsidTr="004C484E">
        <w:trPr>
          <w:jc w:val="center"/>
          <w:ins w:id="130" w:author="Huawei02" w:date="2024-11-07T15:19:00Z"/>
        </w:trPr>
        <w:tc>
          <w:tcPr>
            <w:tcW w:w="2405" w:type="dxa"/>
            <w:tcBorders>
              <w:top w:val="single" w:sz="4" w:space="0" w:color="auto"/>
              <w:left w:val="single" w:sz="4" w:space="0" w:color="auto"/>
              <w:bottom w:val="single" w:sz="4" w:space="0" w:color="auto"/>
              <w:right w:val="single" w:sz="4" w:space="0" w:color="auto"/>
            </w:tcBorders>
          </w:tcPr>
          <w:p w14:paraId="30FA5098" w14:textId="0225D491" w:rsidR="00451FA1" w:rsidRPr="003C37AE" w:rsidRDefault="00451FA1" w:rsidP="00451FA1">
            <w:pPr>
              <w:pStyle w:val="TAL"/>
              <w:rPr>
                <w:ins w:id="131" w:author="Huawei02" w:date="2024-11-07T15:19:00Z"/>
              </w:rPr>
            </w:pPr>
            <w:ins w:id="132" w:author="Huawei02" w:date="2024-11-07T15:19:00Z">
              <w:r w:rsidRPr="003C37AE">
                <w:t xml:space="preserve">  &gt; Used QoS profile</w:t>
              </w:r>
            </w:ins>
          </w:p>
        </w:tc>
        <w:tc>
          <w:tcPr>
            <w:tcW w:w="1412" w:type="dxa"/>
            <w:tcBorders>
              <w:top w:val="single" w:sz="4" w:space="0" w:color="auto"/>
              <w:left w:val="single" w:sz="4" w:space="0" w:color="auto"/>
              <w:bottom w:val="single" w:sz="4" w:space="0" w:color="auto"/>
              <w:right w:val="single" w:sz="4" w:space="0" w:color="auto"/>
            </w:tcBorders>
          </w:tcPr>
          <w:p w14:paraId="0DF297CF" w14:textId="00586199" w:rsidR="00451FA1" w:rsidRPr="003C37AE" w:rsidRDefault="00451FA1" w:rsidP="00451FA1">
            <w:pPr>
              <w:pStyle w:val="TAC"/>
              <w:rPr>
                <w:ins w:id="133" w:author="Huawei02" w:date="2024-11-07T15:19:00Z"/>
              </w:rPr>
            </w:pPr>
            <w:ins w:id="134" w:author="Huawei02" w:date="2024-11-07T15:19:00Z">
              <w:r w:rsidRPr="003C37AE">
                <w:t>SMF</w:t>
              </w:r>
            </w:ins>
          </w:p>
        </w:tc>
        <w:tc>
          <w:tcPr>
            <w:tcW w:w="5811" w:type="dxa"/>
            <w:tcBorders>
              <w:top w:val="single" w:sz="4" w:space="0" w:color="auto"/>
              <w:left w:val="single" w:sz="4" w:space="0" w:color="auto"/>
              <w:bottom w:val="single" w:sz="4" w:space="0" w:color="auto"/>
              <w:right w:val="single" w:sz="4" w:space="0" w:color="auto"/>
            </w:tcBorders>
          </w:tcPr>
          <w:p w14:paraId="2EB6A9B5" w14:textId="6217CBB8" w:rsidR="00451FA1" w:rsidRPr="003C37AE" w:rsidRDefault="00451FA1" w:rsidP="00451FA1">
            <w:pPr>
              <w:pStyle w:val="TAL"/>
              <w:rPr>
                <w:ins w:id="135" w:author="Huawei02" w:date="2024-11-07T15:19:00Z"/>
              </w:rPr>
            </w:pPr>
            <w:ins w:id="136" w:author="Huawei02" w:date="2024-11-07T15:19:00Z">
              <w:r w:rsidRPr="003C37AE">
                <w:t>The QoS profile associated to the used QoS parameter</w:t>
              </w:r>
            </w:ins>
            <w:ins w:id="137" w:author="Huawei02" w:date="2024-11-07T15:25:00Z">
              <w:r w:rsidR="00A35D90">
                <w:t>s.</w:t>
              </w:r>
            </w:ins>
          </w:p>
        </w:tc>
      </w:tr>
      <w:tr w:rsidR="00451FA1" w:rsidRPr="009F6995" w14:paraId="7F251A53" w14:textId="77777777" w:rsidTr="004C484E">
        <w:trPr>
          <w:jc w:val="center"/>
          <w:ins w:id="138" w:author="Huawei02" w:date="2024-11-07T15:19:00Z"/>
        </w:trPr>
        <w:tc>
          <w:tcPr>
            <w:tcW w:w="2405" w:type="dxa"/>
            <w:tcBorders>
              <w:top w:val="single" w:sz="4" w:space="0" w:color="auto"/>
              <w:left w:val="single" w:sz="4" w:space="0" w:color="auto"/>
              <w:bottom w:val="single" w:sz="4" w:space="0" w:color="auto"/>
              <w:right w:val="single" w:sz="4" w:space="0" w:color="auto"/>
            </w:tcBorders>
          </w:tcPr>
          <w:p w14:paraId="097C9733" w14:textId="4D6FE640" w:rsidR="00451FA1" w:rsidRPr="003C37AE" w:rsidRDefault="00451FA1" w:rsidP="00451FA1">
            <w:pPr>
              <w:pStyle w:val="TAL"/>
              <w:rPr>
                <w:ins w:id="139" w:author="Huawei02" w:date="2024-11-07T15:19:00Z"/>
              </w:rPr>
            </w:pPr>
            <w:ins w:id="140" w:author="Huawei02" w:date="2024-11-07T15:19:00Z">
              <w:r w:rsidRPr="003C37AE">
                <w:t xml:space="preserve">  &gt; Traffic descriptor</w:t>
              </w:r>
            </w:ins>
          </w:p>
        </w:tc>
        <w:tc>
          <w:tcPr>
            <w:tcW w:w="1412" w:type="dxa"/>
            <w:tcBorders>
              <w:top w:val="single" w:sz="4" w:space="0" w:color="auto"/>
              <w:left w:val="single" w:sz="4" w:space="0" w:color="auto"/>
              <w:bottom w:val="single" w:sz="4" w:space="0" w:color="auto"/>
              <w:right w:val="single" w:sz="4" w:space="0" w:color="auto"/>
            </w:tcBorders>
          </w:tcPr>
          <w:p w14:paraId="0BC12E70" w14:textId="58E10814" w:rsidR="00451FA1" w:rsidRPr="003C37AE" w:rsidRDefault="00451FA1" w:rsidP="00451FA1">
            <w:pPr>
              <w:pStyle w:val="TAC"/>
              <w:rPr>
                <w:ins w:id="141" w:author="Huawei02" w:date="2024-11-07T15:19:00Z"/>
              </w:rPr>
            </w:pPr>
            <w:ins w:id="142" w:author="Huawei02" w:date="2024-11-07T15:19:00Z">
              <w:r w:rsidRPr="003C37AE">
                <w:t>SMF</w:t>
              </w:r>
            </w:ins>
          </w:p>
        </w:tc>
        <w:tc>
          <w:tcPr>
            <w:tcW w:w="5811" w:type="dxa"/>
            <w:tcBorders>
              <w:top w:val="single" w:sz="4" w:space="0" w:color="auto"/>
              <w:left w:val="single" w:sz="4" w:space="0" w:color="auto"/>
              <w:bottom w:val="single" w:sz="4" w:space="0" w:color="auto"/>
              <w:right w:val="single" w:sz="4" w:space="0" w:color="auto"/>
            </w:tcBorders>
          </w:tcPr>
          <w:p w14:paraId="0D1F26ED" w14:textId="3DC3C0DF" w:rsidR="00451FA1" w:rsidRPr="003C37AE" w:rsidRDefault="00A35D90" w:rsidP="00451FA1">
            <w:pPr>
              <w:pStyle w:val="TAL"/>
              <w:rPr>
                <w:ins w:id="143" w:author="Huawei02" w:date="2024-11-07T15:19:00Z"/>
              </w:rPr>
            </w:pPr>
            <w:ins w:id="144" w:author="Huawei02" w:date="2024-11-07T15:26:00Z">
              <w:r>
                <w:t>An</w:t>
              </w:r>
            </w:ins>
            <w:ins w:id="145" w:author="Huawei02" w:date="2024-11-07T15:19:00Z">
              <w:r w:rsidR="00451FA1" w:rsidRPr="003C37AE">
                <w:t xml:space="preserve"> Application Identifier</w:t>
              </w:r>
            </w:ins>
            <w:ins w:id="146" w:author="Huawei02" w:date="2024-11-07T15:26:00Z">
              <w:r>
                <w:t>.</w:t>
              </w:r>
            </w:ins>
          </w:p>
        </w:tc>
      </w:tr>
      <w:tr w:rsidR="00451FA1" w:rsidRPr="009F6995" w14:paraId="1C843B04" w14:textId="77777777" w:rsidTr="004C484E">
        <w:trPr>
          <w:jc w:val="center"/>
          <w:ins w:id="147" w:author="Huawei02" w:date="2024-11-07T15:19:00Z"/>
        </w:trPr>
        <w:tc>
          <w:tcPr>
            <w:tcW w:w="2405" w:type="dxa"/>
            <w:tcBorders>
              <w:top w:val="single" w:sz="4" w:space="0" w:color="auto"/>
              <w:left w:val="single" w:sz="4" w:space="0" w:color="auto"/>
              <w:bottom w:val="single" w:sz="4" w:space="0" w:color="auto"/>
              <w:right w:val="single" w:sz="4" w:space="0" w:color="auto"/>
            </w:tcBorders>
          </w:tcPr>
          <w:p w14:paraId="78943885" w14:textId="2CBA311E" w:rsidR="00451FA1" w:rsidRPr="003C37AE" w:rsidRDefault="00A35D90" w:rsidP="00451FA1">
            <w:pPr>
              <w:pStyle w:val="TAL"/>
              <w:rPr>
                <w:ins w:id="148" w:author="Huawei02" w:date="2024-11-07T15:19:00Z"/>
              </w:rPr>
            </w:pPr>
            <w:ins w:id="149" w:author="Huawei02" w:date="2024-11-07T15:27:00Z">
              <w:r>
                <w:t xml:space="preserve">  </w:t>
              </w:r>
            </w:ins>
            <w:ins w:id="150" w:author="Huawei02" w:date="2024-11-07T15:19:00Z">
              <w:r w:rsidR="00451FA1" w:rsidRPr="003C37AE">
                <w:t>&gt; S-NSSAI</w:t>
              </w:r>
            </w:ins>
          </w:p>
        </w:tc>
        <w:tc>
          <w:tcPr>
            <w:tcW w:w="1412" w:type="dxa"/>
            <w:tcBorders>
              <w:top w:val="single" w:sz="4" w:space="0" w:color="auto"/>
              <w:left w:val="single" w:sz="4" w:space="0" w:color="auto"/>
              <w:bottom w:val="single" w:sz="4" w:space="0" w:color="auto"/>
              <w:right w:val="single" w:sz="4" w:space="0" w:color="auto"/>
            </w:tcBorders>
          </w:tcPr>
          <w:p w14:paraId="69494492" w14:textId="247DF014" w:rsidR="00451FA1" w:rsidRPr="003C37AE" w:rsidRDefault="00451FA1" w:rsidP="00451FA1">
            <w:pPr>
              <w:pStyle w:val="TAC"/>
              <w:rPr>
                <w:ins w:id="151" w:author="Huawei02" w:date="2024-11-07T15:19:00Z"/>
              </w:rPr>
            </w:pPr>
            <w:ins w:id="152" w:author="Huawei02" w:date="2024-11-07T15:19:00Z">
              <w:r w:rsidRPr="003C37AE">
                <w:t>SMF</w:t>
              </w:r>
            </w:ins>
          </w:p>
        </w:tc>
        <w:tc>
          <w:tcPr>
            <w:tcW w:w="5811" w:type="dxa"/>
            <w:tcBorders>
              <w:top w:val="single" w:sz="4" w:space="0" w:color="auto"/>
              <w:left w:val="single" w:sz="4" w:space="0" w:color="auto"/>
              <w:bottom w:val="single" w:sz="4" w:space="0" w:color="auto"/>
              <w:right w:val="single" w:sz="4" w:space="0" w:color="auto"/>
            </w:tcBorders>
          </w:tcPr>
          <w:p w14:paraId="3AD8716D" w14:textId="1D6A795E" w:rsidR="00451FA1" w:rsidRPr="003C37AE" w:rsidRDefault="00451FA1" w:rsidP="00451FA1">
            <w:pPr>
              <w:pStyle w:val="TAL"/>
              <w:rPr>
                <w:ins w:id="153" w:author="Huawei02" w:date="2024-11-07T15:19:00Z"/>
              </w:rPr>
            </w:pPr>
            <w:ins w:id="154" w:author="Huawei02" w:date="2024-11-07T15:19:00Z">
              <w:r w:rsidRPr="003C37AE">
                <w:t xml:space="preserve">Slice </w:t>
              </w:r>
            </w:ins>
            <w:ins w:id="155" w:author="Huawei02" w:date="2024-11-07T15:30:00Z">
              <w:r w:rsidR="00F91BDC">
                <w:t>associated with the QoS flows</w:t>
              </w:r>
            </w:ins>
            <w:ins w:id="156" w:author="Huawei02" w:date="2024-11-07T15:31:00Z">
              <w:r w:rsidR="00F91BDC">
                <w:t>.</w:t>
              </w:r>
            </w:ins>
          </w:p>
        </w:tc>
      </w:tr>
      <w:tr w:rsidR="00F91BDC" w:rsidRPr="009F6995" w14:paraId="77AEB2F7" w14:textId="77777777" w:rsidTr="004C484E">
        <w:trPr>
          <w:jc w:val="center"/>
          <w:ins w:id="157" w:author="Huawei02" w:date="2024-11-07T15:28:00Z"/>
        </w:trPr>
        <w:tc>
          <w:tcPr>
            <w:tcW w:w="2405" w:type="dxa"/>
            <w:tcBorders>
              <w:top w:val="single" w:sz="4" w:space="0" w:color="auto"/>
              <w:left w:val="single" w:sz="4" w:space="0" w:color="auto"/>
              <w:bottom w:val="single" w:sz="4" w:space="0" w:color="auto"/>
              <w:right w:val="single" w:sz="4" w:space="0" w:color="auto"/>
            </w:tcBorders>
          </w:tcPr>
          <w:p w14:paraId="5BC133E2" w14:textId="22B16636" w:rsidR="00F91BDC" w:rsidRDefault="00F91BDC" w:rsidP="00F91BDC">
            <w:pPr>
              <w:pStyle w:val="TAL"/>
              <w:rPr>
                <w:ins w:id="158" w:author="Huawei02" w:date="2024-11-07T15:28:00Z"/>
              </w:rPr>
            </w:pPr>
            <w:ins w:id="159" w:author="Huawei02" w:date="2024-11-07T15:28:00Z">
              <w:r w:rsidRPr="00F91BDC">
                <w:t xml:space="preserve"> </w:t>
              </w:r>
              <w:r>
                <w:t xml:space="preserve"> &gt; DNN</w:t>
              </w:r>
            </w:ins>
          </w:p>
        </w:tc>
        <w:tc>
          <w:tcPr>
            <w:tcW w:w="1412" w:type="dxa"/>
            <w:tcBorders>
              <w:top w:val="single" w:sz="4" w:space="0" w:color="auto"/>
              <w:left w:val="single" w:sz="4" w:space="0" w:color="auto"/>
              <w:bottom w:val="single" w:sz="4" w:space="0" w:color="auto"/>
              <w:right w:val="single" w:sz="4" w:space="0" w:color="auto"/>
            </w:tcBorders>
          </w:tcPr>
          <w:p w14:paraId="1DF05A71" w14:textId="6C4D1C2B" w:rsidR="00F91BDC" w:rsidRPr="003C37AE" w:rsidRDefault="00F91BDC" w:rsidP="00451FA1">
            <w:pPr>
              <w:pStyle w:val="TAC"/>
              <w:rPr>
                <w:ins w:id="160" w:author="Huawei02" w:date="2024-11-07T15:28:00Z"/>
              </w:rPr>
            </w:pPr>
            <w:ins w:id="161" w:author="Huawei02" w:date="2024-11-07T15:28:00Z">
              <w:r>
                <w:t>SMF</w:t>
              </w:r>
            </w:ins>
          </w:p>
        </w:tc>
        <w:tc>
          <w:tcPr>
            <w:tcW w:w="5811" w:type="dxa"/>
            <w:tcBorders>
              <w:top w:val="single" w:sz="4" w:space="0" w:color="auto"/>
              <w:left w:val="single" w:sz="4" w:space="0" w:color="auto"/>
              <w:bottom w:val="single" w:sz="4" w:space="0" w:color="auto"/>
              <w:right w:val="single" w:sz="4" w:space="0" w:color="auto"/>
            </w:tcBorders>
          </w:tcPr>
          <w:p w14:paraId="28CA65C3" w14:textId="18BECDFD" w:rsidR="00F91BDC" w:rsidRPr="003C37AE" w:rsidRDefault="00F91BDC" w:rsidP="00451FA1">
            <w:pPr>
              <w:pStyle w:val="TAL"/>
              <w:rPr>
                <w:ins w:id="162" w:author="Huawei02" w:date="2024-11-07T15:28:00Z"/>
              </w:rPr>
            </w:pPr>
            <w:ins w:id="163" w:author="Huawei02" w:date="2024-11-07T15:29:00Z">
              <w:r>
                <w:t xml:space="preserve">DNN </w:t>
              </w:r>
            </w:ins>
            <w:ins w:id="164" w:author="Huawei02" w:date="2024-11-07T15:30:00Z">
              <w:r>
                <w:t>associated with the QoS flows</w:t>
              </w:r>
            </w:ins>
            <w:ins w:id="165" w:author="Huawei02" w:date="2024-11-07T15:31:00Z">
              <w:r>
                <w:t>.</w:t>
              </w:r>
            </w:ins>
          </w:p>
        </w:tc>
      </w:tr>
    </w:tbl>
    <w:p w14:paraId="51401BAB" w14:textId="77777777" w:rsidR="00A41F8F" w:rsidRPr="009F6995" w:rsidRDefault="00A41F8F" w:rsidP="00A41F8F">
      <w:pPr>
        <w:rPr>
          <w:ins w:id="166" w:author="Huawei" w:date="2024-11-01T09:37:00Z"/>
        </w:rPr>
      </w:pPr>
    </w:p>
    <w:p w14:paraId="23724A63" w14:textId="77777777" w:rsidR="00A41F8F" w:rsidRPr="00291381" w:rsidRDefault="00A41F8F" w:rsidP="00A41F8F">
      <w:pPr>
        <w:pStyle w:val="EditorsNote"/>
        <w:rPr>
          <w:ins w:id="167" w:author="Huawei" w:date="2024-11-01T09:37:00Z"/>
        </w:rPr>
      </w:pPr>
      <w:ins w:id="168" w:author="Huawei" w:date="2024-11-01T09:37:00Z">
        <w:r w:rsidRPr="009F6995">
          <w:t>Editor’s Note: the input data (</w:t>
        </w:r>
        <w:proofErr w:type="gramStart"/>
        <w:r w:rsidRPr="009F6995">
          <w:t>e.g.</w:t>
        </w:r>
        <w:proofErr w:type="gramEnd"/>
        <w:r w:rsidRPr="009F6995">
          <w:t xml:space="preserve"> data collected from OAM, NF and AF, or the output of other analytics IDs) in this clause is FFS.</w:t>
        </w:r>
      </w:ins>
    </w:p>
    <w:p w14:paraId="729C7494" w14:textId="77777777" w:rsidR="00A41F8F" w:rsidRPr="00291381" w:rsidRDefault="00A41F8F" w:rsidP="00A41F8F">
      <w:pPr>
        <w:pStyle w:val="3"/>
        <w:rPr>
          <w:ins w:id="169" w:author="Huawei" w:date="2024-11-01T09:37:00Z"/>
        </w:rPr>
      </w:pPr>
      <w:bookmarkStart w:id="170" w:name="_Toc170188571"/>
      <w:ins w:id="171" w:author="Huawei" w:date="2024-11-01T09:37:00Z">
        <w:r w:rsidRPr="00291381">
          <w:t>6.x.3</w:t>
        </w:r>
        <w:r w:rsidRPr="00291381">
          <w:tab/>
          <w:t>Output Analytics</w:t>
        </w:r>
        <w:bookmarkEnd w:id="170"/>
      </w:ins>
    </w:p>
    <w:p w14:paraId="77314FF1" w14:textId="77777777" w:rsidR="00A41F8F" w:rsidRDefault="00A41F8F" w:rsidP="00A41F8F">
      <w:pPr>
        <w:rPr>
          <w:ins w:id="172" w:author="Huawei" w:date="2024-11-01T09:37:00Z"/>
        </w:rPr>
      </w:pPr>
      <w:ins w:id="173" w:author="Huawei" w:date="2024-11-01T09:37:00Z">
        <w:r w:rsidRPr="00291381">
          <w:t xml:space="preserve">The NWDAF supporting QoS and Policy Assistance analytics is able to provide prediction to consumer NFs, </w:t>
        </w:r>
        <w:proofErr w:type="gramStart"/>
        <w:r w:rsidRPr="00291381">
          <w:t>e.g.</w:t>
        </w:r>
        <w:proofErr w:type="gramEnd"/>
        <w:r w:rsidRPr="00291381">
          <w:t xml:space="preserve"> PCF, as defined in Table 6.x.3-1.</w:t>
        </w:r>
      </w:ins>
    </w:p>
    <w:p w14:paraId="39D4CC42" w14:textId="77777777" w:rsidR="00A41F8F" w:rsidRPr="00291381" w:rsidRDefault="00A41F8F" w:rsidP="00A41F8F">
      <w:pPr>
        <w:rPr>
          <w:ins w:id="174" w:author="Huawei" w:date="2024-11-01T09:37:00Z"/>
        </w:rPr>
      </w:pPr>
    </w:p>
    <w:p w14:paraId="33ACD59F" w14:textId="77777777" w:rsidR="00A41F8F" w:rsidRPr="00291381" w:rsidRDefault="00A41F8F" w:rsidP="00A41F8F">
      <w:pPr>
        <w:pStyle w:val="TH"/>
        <w:rPr>
          <w:ins w:id="175" w:author="Huawei" w:date="2024-11-01T09:37:00Z"/>
        </w:rPr>
      </w:pPr>
      <w:ins w:id="176" w:author="Huawei" w:date="2024-11-01T09:37:00Z">
        <w:r w:rsidRPr="00291381">
          <w:lastRenderedPageBreak/>
          <w:t xml:space="preserve">Table 6.x.3-2: QoS and Policy Assistance predictions </w:t>
        </w:r>
      </w:ins>
    </w:p>
    <w:tbl>
      <w:tblPr>
        <w:tblStyle w:val="af7"/>
        <w:tblW w:w="9631" w:type="dxa"/>
        <w:tblLook w:val="04A0" w:firstRow="1" w:lastRow="0" w:firstColumn="1" w:lastColumn="0" w:noHBand="0" w:noVBand="1"/>
      </w:tblPr>
      <w:tblGrid>
        <w:gridCol w:w="2547"/>
        <w:gridCol w:w="7084"/>
      </w:tblGrid>
      <w:tr w:rsidR="00A41F8F" w:rsidRPr="00291381" w14:paraId="7D4A3953" w14:textId="77777777" w:rsidTr="004C484E">
        <w:trPr>
          <w:ins w:id="177" w:author="Huawei" w:date="2024-11-01T09:37:00Z"/>
        </w:trPr>
        <w:tc>
          <w:tcPr>
            <w:tcW w:w="2547" w:type="dxa"/>
          </w:tcPr>
          <w:p w14:paraId="088BFFD8" w14:textId="77777777" w:rsidR="00A41F8F" w:rsidRPr="00291381" w:rsidRDefault="00A41F8F" w:rsidP="004C484E">
            <w:pPr>
              <w:pStyle w:val="TAH"/>
              <w:rPr>
                <w:ins w:id="178" w:author="Huawei" w:date="2024-11-01T09:37:00Z"/>
              </w:rPr>
            </w:pPr>
            <w:ins w:id="179" w:author="Huawei" w:date="2024-11-01T09:37:00Z">
              <w:r w:rsidRPr="00291381">
                <w:t>Information</w:t>
              </w:r>
            </w:ins>
          </w:p>
        </w:tc>
        <w:tc>
          <w:tcPr>
            <w:tcW w:w="7084" w:type="dxa"/>
          </w:tcPr>
          <w:p w14:paraId="7DE2B517" w14:textId="77777777" w:rsidR="00A41F8F" w:rsidRPr="00291381" w:rsidRDefault="00A41F8F" w:rsidP="004C484E">
            <w:pPr>
              <w:pStyle w:val="TAH"/>
              <w:rPr>
                <w:ins w:id="180" w:author="Huawei" w:date="2024-11-01T09:37:00Z"/>
              </w:rPr>
            </w:pPr>
            <w:ins w:id="181" w:author="Huawei" w:date="2024-11-01T09:37:00Z">
              <w:r w:rsidRPr="00291381">
                <w:t>Description</w:t>
              </w:r>
            </w:ins>
          </w:p>
        </w:tc>
      </w:tr>
      <w:tr w:rsidR="00A41F8F" w:rsidRPr="00291381" w14:paraId="71BBF4E0" w14:textId="77777777" w:rsidTr="004C484E">
        <w:trPr>
          <w:ins w:id="182" w:author="Huawei" w:date="2024-11-01T09:37:00Z"/>
        </w:trPr>
        <w:tc>
          <w:tcPr>
            <w:tcW w:w="2547" w:type="dxa"/>
          </w:tcPr>
          <w:p w14:paraId="23861CAA" w14:textId="77777777" w:rsidR="00A41F8F" w:rsidRPr="00291381" w:rsidRDefault="00A41F8F" w:rsidP="004C484E">
            <w:pPr>
              <w:pStyle w:val="TAL"/>
              <w:rPr>
                <w:ins w:id="183" w:author="Huawei" w:date="2024-11-01T09:37:00Z"/>
              </w:rPr>
            </w:pPr>
          </w:p>
        </w:tc>
        <w:tc>
          <w:tcPr>
            <w:tcW w:w="7084" w:type="dxa"/>
          </w:tcPr>
          <w:p w14:paraId="6B0674CE" w14:textId="77777777" w:rsidR="00A41F8F" w:rsidRPr="00291381" w:rsidRDefault="00A41F8F" w:rsidP="004C484E">
            <w:pPr>
              <w:pStyle w:val="TAL"/>
              <w:rPr>
                <w:ins w:id="184" w:author="Huawei" w:date="2024-11-01T09:37:00Z"/>
              </w:rPr>
            </w:pPr>
          </w:p>
        </w:tc>
      </w:tr>
      <w:tr w:rsidR="00A41F8F" w:rsidRPr="00291381" w14:paraId="57AF9820" w14:textId="77777777" w:rsidTr="004C484E">
        <w:trPr>
          <w:ins w:id="185" w:author="Huawei" w:date="2024-11-01T09:37:00Z"/>
        </w:trPr>
        <w:tc>
          <w:tcPr>
            <w:tcW w:w="2547" w:type="dxa"/>
          </w:tcPr>
          <w:p w14:paraId="52AE20E5" w14:textId="77777777" w:rsidR="00A41F8F" w:rsidRPr="00291381" w:rsidRDefault="00A41F8F" w:rsidP="004C484E">
            <w:pPr>
              <w:pStyle w:val="TAL"/>
              <w:rPr>
                <w:ins w:id="186" w:author="Huawei" w:date="2024-11-01T09:37:00Z"/>
              </w:rPr>
            </w:pPr>
            <w:ins w:id="187" w:author="Huawei" w:date="2024-11-01T09:37:00Z">
              <w:r w:rsidRPr="00291381">
                <w:t>Time slot entry (</w:t>
              </w:r>
              <w:proofErr w:type="gramStart"/>
              <w:r w:rsidRPr="00291381">
                <w:t>1..</w:t>
              </w:r>
              <w:proofErr w:type="gramEnd"/>
              <w:r w:rsidRPr="00291381">
                <w:t>max)</w:t>
              </w:r>
            </w:ins>
          </w:p>
        </w:tc>
        <w:tc>
          <w:tcPr>
            <w:tcW w:w="7084" w:type="dxa"/>
          </w:tcPr>
          <w:p w14:paraId="7D30E434" w14:textId="77777777" w:rsidR="00A41F8F" w:rsidRPr="00291381" w:rsidRDefault="00A41F8F" w:rsidP="004C484E">
            <w:pPr>
              <w:pStyle w:val="TAL"/>
              <w:rPr>
                <w:ins w:id="188" w:author="Huawei" w:date="2024-11-01T09:37:00Z"/>
              </w:rPr>
            </w:pPr>
            <w:ins w:id="189" w:author="Huawei" w:date="2024-11-01T09:37:00Z">
              <w:r w:rsidRPr="00291381">
                <w:t>List of time slots during the Analytics target period.</w:t>
              </w:r>
            </w:ins>
          </w:p>
        </w:tc>
      </w:tr>
      <w:tr w:rsidR="00A41F8F" w:rsidRPr="00291381" w14:paraId="2B81C7FF" w14:textId="77777777" w:rsidTr="004C484E">
        <w:trPr>
          <w:ins w:id="190" w:author="Huawei" w:date="2024-11-01T09:37:00Z"/>
        </w:trPr>
        <w:tc>
          <w:tcPr>
            <w:tcW w:w="2547" w:type="dxa"/>
          </w:tcPr>
          <w:p w14:paraId="066BD992" w14:textId="77777777" w:rsidR="00A41F8F" w:rsidRPr="00291381" w:rsidRDefault="00A41F8F" w:rsidP="004C484E">
            <w:pPr>
              <w:pStyle w:val="TAL"/>
              <w:rPr>
                <w:ins w:id="191" w:author="Huawei" w:date="2024-11-01T09:37:00Z"/>
              </w:rPr>
            </w:pPr>
            <w:ins w:id="192" w:author="Huawei" w:date="2024-11-01T09:37:00Z">
              <w:r w:rsidRPr="00291381">
                <w:t>&gt; Time slot start</w:t>
              </w:r>
            </w:ins>
          </w:p>
        </w:tc>
        <w:tc>
          <w:tcPr>
            <w:tcW w:w="7084" w:type="dxa"/>
          </w:tcPr>
          <w:p w14:paraId="728676A0" w14:textId="77777777" w:rsidR="00A41F8F" w:rsidRPr="00291381" w:rsidRDefault="00A41F8F" w:rsidP="004C484E">
            <w:pPr>
              <w:pStyle w:val="TAL"/>
              <w:rPr>
                <w:ins w:id="193" w:author="Huawei" w:date="2024-11-01T09:37:00Z"/>
              </w:rPr>
            </w:pPr>
            <w:ins w:id="194" w:author="Huawei" w:date="2024-11-01T09:37:00Z">
              <w:r w:rsidRPr="00291381">
                <w:t>Time slot start within the Analytics target period.</w:t>
              </w:r>
            </w:ins>
          </w:p>
        </w:tc>
      </w:tr>
      <w:tr w:rsidR="00A41F8F" w:rsidRPr="00291381" w14:paraId="7D3E32ED" w14:textId="77777777" w:rsidTr="004C484E">
        <w:trPr>
          <w:ins w:id="195" w:author="Huawei" w:date="2024-11-01T09:37:00Z"/>
        </w:trPr>
        <w:tc>
          <w:tcPr>
            <w:tcW w:w="2547" w:type="dxa"/>
          </w:tcPr>
          <w:p w14:paraId="2CE23C75" w14:textId="77777777" w:rsidR="00A41F8F" w:rsidRPr="00291381" w:rsidRDefault="00A41F8F" w:rsidP="004C484E">
            <w:pPr>
              <w:pStyle w:val="TAL"/>
              <w:rPr>
                <w:ins w:id="196" w:author="Huawei" w:date="2024-11-01T09:37:00Z"/>
              </w:rPr>
            </w:pPr>
            <w:ins w:id="197" w:author="Huawei" w:date="2024-11-01T09:37:00Z">
              <w:r w:rsidRPr="00291381">
                <w:t>&gt; Duration</w:t>
              </w:r>
            </w:ins>
          </w:p>
        </w:tc>
        <w:tc>
          <w:tcPr>
            <w:tcW w:w="7084" w:type="dxa"/>
          </w:tcPr>
          <w:p w14:paraId="7E361E88" w14:textId="77777777" w:rsidR="00A41F8F" w:rsidRPr="00291381" w:rsidRDefault="00A41F8F" w:rsidP="004C484E">
            <w:pPr>
              <w:pStyle w:val="TAL"/>
              <w:rPr>
                <w:ins w:id="198" w:author="Huawei" w:date="2024-11-01T09:37:00Z"/>
              </w:rPr>
            </w:pPr>
            <w:ins w:id="199" w:author="Huawei" w:date="2024-11-01T09:37:00Z">
              <w:r w:rsidRPr="00291381">
                <w:t>Duration of the time slot.</w:t>
              </w:r>
            </w:ins>
          </w:p>
        </w:tc>
      </w:tr>
      <w:tr w:rsidR="00A41F8F" w:rsidRPr="00291381" w14:paraId="1CA7114F" w14:textId="77777777" w:rsidTr="004C484E">
        <w:trPr>
          <w:ins w:id="200" w:author="Huawei" w:date="2024-11-01T09:37:00Z"/>
        </w:trPr>
        <w:tc>
          <w:tcPr>
            <w:tcW w:w="2547" w:type="dxa"/>
          </w:tcPr>
          <w:p w14:paraId="5634A11D" w14:textId="77777777" w:rsidR="00A41F8F" w:rsidRPr="00291381" w:rsidRDefault="00A41F8F" w:rsidP="004C484E">
            <w:pPr>
              <w:pStyle w:val="TAL"/>
              <w:rPr>
                <w:ins w:id="201" w:author="Huawei" w:date="2024-11-01T09:37:00Z"/>
              </w:rPr>
            </w:pPr>
            <w:ins w:id="202" w:author="Huawei" w:date="2024-11-01T09:37:00Z">
              <w:r w:rsidRPr="00291381">
                <w:t xml:space="preserve">&gt; QoS and Policy Assistance information (1…max) (NOTE 1) </w:t>
              </w:r>
            </w:ins>
          </w:p>
        </w:tc>
        <w:tc>
          <w:tcPr>
            <w:tcW w:w="7084" w:type="dxa"/>
          </w:tcPr>
          <w:p w14:paraId="3C15A87B" w14:textId="77777777" w:rsidR="00A41F8F" w:rsidRPr="00291381" w:rsidRDefault="00A41F8F" w:rsidP="004C484E">
            <w:pPr>
              <w:pStyle w:val="TAL"/>
              <w:rPr>
                <w:ins w:id="203" w:author="Huawei" w:date="2024-11-01T09:37:00Z"/>
              </w:rPr>
            </w:pPr>
            <w:ins w:id="204" w:author="Huawei" w:date="2024-11-01T09:37:00Z">
              <w:r w:rsidRPr="00291381">
                <w:t xml:space="preserve">List of QoS and Policy Assistance information. </w:t>
              </w:r>
            </w:ins>
          </w:p>
          <w:p w14:paraId="25ED5372" w14:textId="77777777" w:rsidR="00A41F8F" w:rsidRPr="00291381" w:rsidRDefault="00A41F8F" w:rsidP="004C484E">
            <w:pPr>
              <w:pStyle w:val="TAL"/>
              <w:rPr>
                <w:ins w:id="205" w:author="Huawei" w:date="2024-11-01T09:37:00Z"/>
              </w:rPr>
            </w:pPr>
            <w:ins w:id="206" w:author="Huawei" w:date="2024-11-01T09:37:00Z">
              <w:r w:rsidRPr="00291381">
                <w:t>Max. is the number of the candidate QoS parameter set(s), if applicable.</w:t>
              </w:r>
            </w:ins>
          </w:p>
        </w:tc>
      </w:tr>
      <w:tr w:rsidR="00A41F8F" w:rsidRPr="00291381" w14:paraId="78B9C57C" w14:textId="77777777" w:rsidTr="004C484E">
        <w:trPr>
          <w:ins w:id="207" w:author="Huawei" w:date="2024-11-01T09:37:00Z"/>
        </w:trPr>
        <w:tc>
          <w:tcPr>
            <w:tcW w:w="2547" w:type="dxa"/>
          </w:tcPr>
          <w:p w14:paraId="504FD5D2" w14:textId="3C169ACC" w:rsidR="00A41F8F" w:rsidRPr="00291381" w:rsidRDefault="00A41F8F" w:rsidP="00E8448E">
            <w:pPr>
              <w:pStyle w:val="TAL"/>
              <w:ind w:left="284"/>
              <w:rPr>
                <w:ins w:id="208" w:author="Huawei" w:date="2024-11-01T09:37:00Z"/>
              </w:rPr>
            </w:pPr>
            <w:ins w:id="209" w:author="Huawei" w:date="2024-11-01T09:37:00Z">
              <w:r w:rsidRPr="00291381">
                <w:rPr>
                  <w:rFonts w:eastAsia="SimSun"/>
                </w:rPr>
                <w:t>&gt;&gt; QoS parameter set identifier</w:t>
              </w:r>
            </w:ins>
          </w:p>
        </w:tc>
        <w:tc>
          <w:tcPr>
            <w:tcW w:w="7084" w:type="dxa"/>
          </w:tcPr>
          <w:p w14:paraId="21CAB621" w14:textId="77777777" w:rsidR="00A41F8F" w:rsidRPr="00291381" w:rsidRDefault="00A41F8F" w:rsidP="004C484E">
            <w:pPr>
              <w:pStyle w:val="TAL"/>
              <w:rPr>
                <w:ins w:id="210" w:author="Huawei" w:date="2024-11-01T09:37:00Z"/>
              </w:rPr>
            </w:pPr>
            <w:ins w:id="211" w:author="Huawei" w:date="2024-11-01T09:37:00Z">
              <w:r w:rsidRPr="00291381">
                <w:t>Identifies the QoS set for which the entry applies</w:t>
              </w:r>
            </w:ins>
          </w:p>
        </w:tc>
      </w:tr>
      <w:tr w:rsidR="00A41F8F" w:rsidRPr="00291381" w14:paraId="5AA75A45" w14:textId="77777777" w:rsidTr="004C484E">
        <w:trPr>
          <w:ins w:id="212" w:author="Huawei" w:date="2024-11-01T09:37:00Z"/>
        </w:trPr>
        <w:tc>
          <w:tcPr>
            <w:tcW w:w="2547" w:type="dxa"/>
          </w:tcPr>
          <w:p w14:paraId="09DA1A6A" w14:textId="77777777" w:rsidR="00A41F8F" w:rsidRPr="00291381" w:rsidRDefault="00A41F8F" w:rsidP="004C484E">
            <w:pPr>
              <w:pStyle w:val="TAL"/>
              <w:rPr>
                <w:ins w:id="213" w:author="Huawei" w:date="2024-11-01T09:37:00Z"/>
              </w:rPr>
            </w:pPr>
          </w:p>
        </w:tc>
        <w:tc>
          <w:tcPr>
            <w:tcW w:w="7084" w:type="dxa"/>
          </w:tcPr>
          <w:p w14:paraId="0F340B6F" w14:textId="77777777" w:rsidR="00A41F8F" w:rsidRPr="00291381" w:rsidRDefault="00A41F8F" w:rsidP="004C484E">
            <w:pPr>
              <w:pStyle w:val="TAL"/>
              <w:rPr>
                <w:ins w:id="214" w:author="Huawei" w:date="2024-11-01T09:37:00Z"/>
              </w:rPr>
            </w:pPr>
          </w:p>
        </w:tc>
      </w:tr>
      <w:tr w:rsidR="00A41F8F" w:rsidRPr="00291381" w14:paraId="476BEA68" w14:textId="77777777" w:rsidTr="004C484E">
        <w:trPr>
          <w:ins w:id="215" w:author="Huawei" w:date="2024-11-01T09:37:00Z"/>
        </w:trPr>
        <w:tc>
          <w:tcPr>
            <w:tcW w:w="2547" w:type="dxa"/>
          </w:tcPr>
          <w:p w14:paraId="613EE4B4" w14:textId="69E4D837" w:rsidR="00A41F8F" w:rsidRPr="00291381" w:rsidRDefault="00A41F8F" w:rsidP="00E8448E">
            <w:pPr>
              <w:pStyle w:val="TAL"/>
              <w:ind w:left="284"/>
              <w:rPr>
                <w:ins w:id="216" w:author="Huawei" w:date="2024-11-01T09:37:00Z"/>
              </w:rPr>
            </w:pPr>
            <w:ins w:id="217" w:author="Huawei" w:date="2024-11-01T09:37:00Z">
              <w:del w:id="218" w:author="Huawei02" w:date="2024-11-07T16:00:00Z">
                <w:r w:rsidRPr="00291381" w:rsidDel="00E8448E">
                  <w:rPr>
                    <w:rFonts w:eastAsia="SimSun"/>
                  </w:rPr>
                  <w:delText xml:space="preserve"> </w:delText>
                </w:r>
              </w:del>
              <w:del w:id="219" w:author="Huawei02" w:date="2024-11-07T15:59:00Z">
                <w:r w:rsidRPr="00291381" w:rsidDel="00E8448E">
                  <w:rPr>
                    <w:rFonts w:eastAsia="SimSun"/>
                  </w:rPr>
                  <w:delText xml:space="preserve"> </w:delText>
                </w:r>
              </w:del>
              <w:r w:rsidRPr="00291381">
                <w:rPr>
                  <w:rFonts w:eastAsia="SimSun"/>
                </w:rPr>
                <w:t>&gt;</w:t>
              </w:r>
              <w:r w:rsidRPr="00291381">
                <w:t>&gt; Application ID</w:t>
              </w:r>
            </w:ins>
          </w:p>
        </w:tc>
        <w:tc>
          <w:tcPr>
            <w:tcW w:w="7084" w:type="dxa"/>
          </w:tcPr>
          <w:p w14:paraId="44D8ACD9" w14:textId="77777777" w:rsidR="00A41F8F" w:rsidRPr="00291381" w:rsidRDefault="00A41F8F" w:rsidP="004C484E">
            <w:pPr>
              <w:pStyle w:val="TAL"/>
              <w:rPr>
                <w:ins w:id="220" w:author="Huawei" w:date="2024-11-01T09:37:00Z"/>
              </w:rPr>
            </w:pPr>
            <w:ins w:id="221" w:author="Huawei" w:date="2024-11-01T09:37:00Z">
              <w:r w:rsidRPr="00291381">
                <w:t>Identifies</w:t>
              </w:r>
              <w:r w:rsidRPr="00291381">
                <w:rPr>
                  <w:rFonts w:eastAsia="SimSun"/>
                </w:rPr>
                <w:t xml:space="preserve"> the application</w:t>
              </w:r>
              <w:del w:id="222" w:author="Huawei02" w:date="2024-11-07T15:54:00Z">
                <w:r w:rsidRPr="00291381" w:rsidDel="00A21CBE">
                  <w:rPr>
                    <w:rFonts w:eastAsia="SimSun"/>
                  </w:rPr>
                  <w:delText>(s)</w:delText>
                </w:r>
              </w:del>
              <w:r w:rsidRPr="00291381">
                <w:rPr>
                  <w:rFonts w:eastAsia="SimSun"/>
                </w:rPr>
                <w:t xml:space="preserve"> that associated to the PCC rule or QoS. </w:t>
              </w:r>
            </w:ins>
          </w:p>
        </w:tc>
      </w:tr>
      <w:tr w:rsidR="00E8448E" w:rsidRPr="00291381" w14:paraId="70398E36" w14:textId="77777777" w:rsidTr="004C484E">
        <w:trPr>
          <w:ins w:id="223" w:author="Huawei02" w:date="2024-11-07T15:58:00Z"/>
        </w:trPr>
        <w:tc>
          <w:tcPr>
            <w:tcW w:w="2547" w:type="dxa"/>
          </w:tcPr>
          <w:p w14:paraId="796D7B49" w14:textId="586291C3" w:rsidR="00E8448E" w:rsidRPr="00291381" w:rsidRDefault="00E8448E" w:rsidP="00E8448E">
            <w:pPr>
              <w:pStyle w:val="TAL"/>
              <w:ind w:left="284"/>
              <w:rPr>
                <w:ins w:id="224" w:author="Huawei02" w:date="2024-11-07T15:58:00Z"/>
                <w:rFonts w:eastAsia="SimSun"/>
              </w:rPr>
            </w:pPr>
            <w:ins w:id="225" w:author="Huawei02" w:date="2024-11-07T15:59:00Z">
              <w:r>
                <w:rPr>
                  <w:rFonts w:eastAsia="SimSun"/>
                </w:rPr>
                <w:t>&gt;&gt;</w:t>
              </w:r>
            </w:ins>
            <w:ins w:id="226" w:author="Huawei02" w:date="2024-11-07T16:00:00Z">
              <w:r>
                <w:rPr>
                  <w:rFonts w:eastAsia="SimSun"/>
                </w:rPr>
                <w:t xml:space="preserve"> service traffic duration time</w:t>
              </w:r>
            </w:ins>
          </w:p>
        </w:tc>
        <w:tc>
          <w:tcPr>
            <w:tcW w:w="7084" w:type="dxa"/>
          </w:tcPr>
          <w:p w14:paraId="781F9F92" w14:textId="600A394B" w:rsidR="00E8448E" w:rsidRPr="00291381" w:rsidRDefault="00E8448E" w:rsidP="004C484E">
            <w:pPr>
              <w:pStyle w:val="TAL"/>
              <w:rPr>
                <w:ins w:id="227" w:author="Huawei02" w:date="2024-11-07T15:58:00Z"/>
              </w:rPr>
            </w:pPr>
            <w:ins w:id="228" w:author="Huawei02" w:date="2024-11-07T16:00:00Z">
              <w:r>
                <w:t xml:space="preserve">Average duration time </w:t>
              </w:r>
            </w:ins>
            <w:ins w:id="229" w:author="Huawei02" w:date="2024-11-07T16:01:00Z">
              <w:r>
                <w:t xml:space="preserve">of the </w:t>
              </w:r>
            </w:ins>
            <w:ins w:id="230" w:author="Huawei02" w:date="2024-11-07T16:03:00Z">
              <w:r>
                <w:t xml:space="preserve">service data </w:t>
              </w:r>
            </w:ins>
            <w:ins w:id="231" w:author="Huawei02" w:date="2024-11-07T16:04:00Z">
              <w:r>
                <w:t xml:space="preserve">being transferred through the network. </w:t>
              </w:r>
            </w:ins>
          </w:p>
        </w:tc>
      </w:tr>
      <w:tr w:rsidR="00A41F8F" w:rsidRPr="00291381" w14:paraId="7E7CAB89" w14:textId="77777777" w:rsidTr="004C484E">
        <w:trPr>
          <w:ins w:id="232" w:author="Huawei" w:date="2024-11-01T09:37:00Z"/>
        </w:trPr>
        <w:tc>
          <w:tcPr>
            <w:tcW w:w="2547" w:type="dxa"/>
          </w:tcPr>
          <w:p w14:paraId="120C6F00" w14:textId="562B3D04" w:rsidR="00A41F8F" w:rsidRPr="009F6995" w:rsidRDefault="00A41F8F" w:rsidP="004B67D8">
            <w:pPr>
              <w:pStyle w:val="TAL"/>
              <w:ind w:left="284"/>
              <w:rPr>
                <w:ins w:id="233" w:author="Huawei" w:date="2024-11-01T09:37:00Z"/>
              </w:rPr>
            </w:pPr>
            <w:ins w:id="234" w:author="Huawei" w:date="2024-11-01T09:37:00Z">
              <w:del w:id="235" w:author="Huawei02" w:date="2024-11-07T16:05:00Z">
                <w:r w:rsidRPr="009F6995" w:rsidDel="004B67D8">
                  <w:rPr>
                    <w:rFonts w:eastAsia="SimSun"/>
                  </w:rPr>
                  <w:delText xml:space="preserve">  </w:delText>
                </w:r>
              </w:del>
              <w:r w:rsidRPr="009F6995">
                <w:rPr>
                  <w:rFonts w:eastAsia="SimSun"/>
                </w:rPr>
                <w:t>&gt;</w:t>
              </w:r>
              <w:r w:rsidRPr="009F6995">
                <w:t xml:space="preserve">&gt; Predicted </w:t>
              </w:r>
              <w:proofErr w:type="spellStart"/>
              <w:r w:rsidRPr="009F6995">
                <w:t>QoE</w:t>
              </w:r>
              <w:proofErr w:type="spellEnd"/>
              <w:r w:rsidRPr="009F6995">
                <w:t xml:space="preserve"> (NOTE </w:t>
              </w:r>
            </w:ins>
            <w:ins w:id="236" w:author="Huawei02" w:date="2024-11-07T15:46:00Z">
              <w:r w:rsidR="00A21CBE">
                <w:t>5</w:t>
              </w:r>
            </w:ins>
            <w:ins w:id="237" w:author="Huawei" w:date="2024-11-01T09:37:00Z">
              <w:r w:rsidRPr="009F6995">
                <w:t>)</w:t>
              </w:r>
            </w:ins>
          </w:p>
        </w:tc>
        <w:tc>
          <w:tcPr>
            <w:tcW w:w="7084" w:type="dxa"/>
          </w:tcPr>
          <w:p w14:paraId="020B16F7" w14:textId="7065B38C" w:rsidR="00A41F8F" w:rsidRPr="009F6995" w:rsidRDefault="00A41F8F" w:rsidP="004C484E">
            <w:pPr>
              <w:pStyle w:val="TAL"/>
              <w:rPr>
                <w:ins w:id="238" w:author="Huawei" w:date="2024-11-01T09:37:00Z"/>
              </w:rPr>
            </w:pPr>
            <w:ins w:id="239" w:author="Huawei" w:date="2024-11-01T09:37:00Z">
              <w:r w:rsidRPr="009F6995">
                <w:t>The predicted service experience (</w:t>
              </w:r>
              <w:proofErr w:type="gramStart"/>
              <w:r w:rsidRPr="009F6995">
                <w:t>e.g.</w:t>
              </w:r>
              <w:proofErr w:type="gramEnd"/>
              <w:r w:rsidRPr="009F6995">
                <w:t xml:space="preserve"> </w:t>
              </w:r>
              <w:proofErr w:type="spellStart"/>
              <w:r w:rsidRPr="009F6995">
                <w:t>QoE</w:t>
              </w:r>
              <w:proofErr w:type="spellEnd"/>
              <w:r w:rsidRPr="009F6995">
                <w:t>) of the corresponding QoS parameter set.</w:t>
              </w:r>
            </w:ins>
          </w:p>
        </w:tc>
      </w:tr>
      <w:tr w:rsidR="00A41F8F" w:rsidRPr="00291381" w14:paraId="6CDB3BC6" w14:textId="77777777" w:rsidTr="004C484E">
        <w:trPr>
          <w:ins w:id="240" w:author="Huawei" w:date="2024-11-01T09:37:00Z"/>
        </w:trPr>
        <w:tc>
          <w:tcPr>
            <w:tcW w:w="2547" w:type="dxa"/>
          </w:tcPr>
          <w:p w14:paraId="0FCDB49D" w14:textId="77777777" w:rsidR="00A41F8F" w:rsidRPr="009F6995" w:rsidRDefault="00A41F8F" w:rsidP="004C484E">
            <w:pPr>
              <w:pStyle w:val="TAL"/>
              <w:rPr>
                <w:ins w:id="241" w:author="Huawei" w:date="2024-11-01T09:37:00Z"/>
              </w:rPr>
            </w:pPr>
          </w:p>
        </w:tc>
        <w:tc>
          <w:tcPr>
            <w:tcW w:w="7084" w:type="dxa"/>
          </w:tcPr>
          <w:p w14:paraId="6196AF98" w14:textId="77777777" w:rsidR="00A41F8F" w:rsidRPr="009F6995" w:rsidRDefault="00A41F8F" w:rsidP="004C484E">
            <w:pPr>
              <w:pStyle w:val="TAL"/>
              <w:rPr>
                <w:ins w:id="242" w:author="Huawei" w:date="2024-11-01T09:37:00Z"/>
              </w:rPr>
            </w:pPr>
          </w:p>
        </w:tc>
      </w:tr>
      <w:tr w:rsidR="00A41F8F" w:rsidRPr="00291381" w14:paraId="27351CA7" w14:textId="77777777" w:rsidTr="004C484E">
        <w:trPr>
          <w:ins w:id="243" w:author="Huawei" w:date="2024-11-01T09:37:00Z"/>
        </w:trPr>
        <w:tc>
          <w:tcPr>
            <w:tcW w:w="2547" w:type="dxa"/>
          </w:tcPr>
          <w:p w14:paraId="319107CD" w14:textId="0B47A255" w:rsidR="00A41F8F" w:rsidRPr="009F6995" w:rsidRDefault="00A41F8F" w:rsidP="004B67D8">
            <w:pPr>
              <w:pStyle w:val="TAL"/>
              <w:ind w:left="284"/>
              <w:rPr>
                <w:ins w:id="244" w:author="Huawei" w:date="2024-11-01T09:37:00Z"/>
                <w:rFonts w:eastAsia="SimSun"/>
              </w:rPr>
            </w:pPr>
            <w:ins w:id="245" w:author="Huawei" w:date="2024-11-01T09:37:00Z">
              <w:del w:id="246" w:author="Huawei02" w:date="2024-11-07T16:05:00Z">
                <w:r w:rsidRPr="009F6995" w:rsidDel="004B67D8">
                  <w:rPr>
                    <w:rFonts w:eastAsia="SimSun"/>
                  </w:rPr>
                  <w:delText xml:space="preserve">  </w:delText>
                </w:r>
              </w:del>
              <w:r w:rsidRPr="009F6995">
                <w:rPr>
                  <w:rFonts w:eastAsia="SimSun"/>
                </w:rPr>
                <w:t>&gt;</w:t>
              </w:r>
              <w:r w:rsidRPr="009F6995">
                <w:t xml:space="preserve">&gt; </w:t>
              </w:r>
              <w:del w:id="247" w:author="Huawei02" w:date="2024-11-07T16:05:00Z">
                <w:r w:rsidRPr="009F6995" w:rsidDel="004B67D8">
                  <w:delText xml:space="preserve"> </w:delText>
                </w:r>
              </w:del>
              <w:r w:rsidRPr="009F6995">
                <w:t>QoS parameter values (NOTE </w:t>
              </w:r>
            </w:ins>
            <w:ins w:id="248" w:author="Huawei02" w:date="2024-11-07T15:46:00Z">
              <w:r w:rsidR="00A21CBE">
                <w:t>4</w:t>
              </w:r>
            </w:ins>
            <w:ins w:id="249" w:author="Huawei" w:date="2024-11-01T09:37:00Z">
              <w:r w:rsidRPr="009F6995">
                <w:t>)</w:t>
              </w:r>
            </w:ins>
          </w:p>
        </w:tc>
        <w:tc>
          <w:tcPr>
            <w:tcW w:w="7084" w:type="dxa"/>
          </w:tcPr>
          <w:p w14:paraId="23E51A77" w14:textId="77777777" w:rsidR="00A41F8F" w:rsidRPr="009F6995" w:rsidRDefault="00A41F8F" w:rsidP="004C484E">
            <w:pPr>
              <w:pStyle w:val="TAL"/>
              <w:rPr>
                <w:ins w:id="250" w:author="Huawei" w:date="2024-11-01T09:37:00Z"/>
              </w:rPr>
            </w:pPr>
            <w:ins w:id="251" w:author="Huawei" w:date="2024-11-01T09:37:00Z">
              <w:r w:rsidRPr="009F6995">
                <w:t>QoS parameter value combinations provided by the analytics consumer</w:t>
              </w:r>
              <w:r w:rsidRPr="009F6995">
                <w:rPr>
                  <w:rFonts w:eastAsia="Malgun Gothic" w:hint="eastAsia"/>
                  <w:lang w:eastAsia="ko-KR"/>
                </w:rPr>
                <w:t xml:space="preserve"> for each predicted </w:t>
              </w:r>
              <w:proofErr w:type="spellStart"/>
              <w:r w:rsidRPr="009F6995">
                <w:rPr>
                  <w:rFonts w:eastAsia="Malgun Gothic" w:hint="eastAsia"/>
                  <w:lang w:eastAsia="ko-KR"/>
                </w:rPr>
                <w:t>QoE</w:t>
              </w:r>
              <w:proofErr w:type="spellEnd"/>
              <w:r w:rsidRPr="009F6995">
                <w:t>.</w:t>
              </w:r>
            </w:ins>
          </w:p>
        </w:tc>
      </w:tr>
      <w:tr w:rsidR="00A41F8F" w:rsidRPr="00291381" w14:paraId="734C74FC" w14:textId="77777777" w:rsidTr="004C484E">
        <w:trPr>
          <w:ins w:id="252" w:author="Huawei" w:date="2024-11-01T09:37:00Z"/>
        </w:trPr>
        <w:tc>
          <w:tcPr>
            <w:tcW w:w="2547" w:type="dxa"/>
          </w:tcPr>
          <w:p w14:paraId="3B98E8D7" w14:textId="77777777" w:rsidR="00A41F8F" w:rsidRPr="00FE6DD4" w:rsidRDefault="00A41F8F" w:rsidP="004C484E">
            <w:pPr>
              <w:pStyle w:val="TAL"/>
              <w:rPr>
                <w:ins w:id="253" w:author="Huawei" w:date="2024-11-01T09:37:00Z"/>
                <w:highlight w:val="magenta"/>
              </w:rPr>
            </w:pPr>
          </w:p>
        </w:tc>
        <w:tc>
          <w:tcPr>
            <w:tcW w:w="7084" w:type="dxa"/>
          </w:tcPr>
          <w:p w14:paraId="74296674" w14:textId="77777777" w:rsidR="00A41F8F" w:rsidRPr="00FE6DD4" w:rsidRDefault="00A41F8F" w:rsidP="004C484E">
            <w:pPr>
              <w:pStyle w:val="TAL"/>
              <w:rPr>
                <w:ins w:id="254" w:author="Huawei" w:date="2024-11-01T09:37:00Z"/>
                <w:highlight w:val="magenta"/>
              </w:rPr>
            </w:pPr>
          </w:p>
        </w:tc>
      </w:tr>
      <w:tr w:rsidR="00A41F8F" w:rsidRPr="00291381" w14:paraId="41BCE3A7" w14:textId="77777777" w:rsidTr="004C484E">
        <w:trPr>
          <w:ins w:id="255" w:author="Huawei" w:date="2024-11-01T09:37:00Z"/>
        </w:trPr>
        <w:tc>
          <w:tcPr>
            <w:tcW w:w="2547" w:type="dxa"/>
          </w:tcPr>
          <w:p w14:paraId="5730E9B2" w14:textId="77777777" w:rsidR="00A41F8F" w:rsidRPr="00291381" w:rsidRDefault="00A41F8F" w:rsidP="004B67D8">
            <w:pPr>
              <w:pStyle w:val="TAL"/>
              <w:ind w:left="284"/>
              <w:rPr>
                <w:ins w:id="256" w:author="Huawei" w:date="2024-11-01T09:37:00Z"/>
              </w:rPr>
            </w:pPr>
            <w:ins w:id="257" w:author="Huawei" w:date="2024-11-01T09:37:00Z">
              <w:r w:rsidRPr="00291381">
                <w:rPr>
                  <w:rFonts w:eastAsia="SimSun"/>
                </w:rPr>
                <w:t xml:space="preserve">    &gt;</w:t>
              </w:r>
              <w:r w:rsidRPr="00291381">
                <w:t>&gt;&gt; 5QI</w:t>
              </w:r>
            </w:ins>
          </w:p>
        </w:tc>
        <w:tc>
          <w:tcPr>
            <w:tcW w:w="7084" w:type="dxa"/>
          </w:tcPr>
          <w:p w14:paraId="0A823F23" w14:textId="77777777" w:rsidR="00A41F8F" w:rsidRPr="00291381" w:rsidRDefault="00A41F8F" w:rsidP="004C484E">
            <w:pPr>
              <w:pStyle w:val="TAL"/>
              <w:rPr>
                <w:ins w:id="258" w:author="Huawei" w:date="2024-11-01T09:37:00Z"/>
              </w:rPr>
            </w:pPr>
            <w:ins w:id="259" w:author="Huawei" w:date="2024-11-01T09:37:00Z">
              <w:r w:rsidRPr="00291381">
                <w:t>The reference to 5G QoS characteristics and QoS parameters.</w:t>
              </w:r>
            </w:ins>
          </w:p>
        </w:tc>
      </w:tr>
      <w:tr w:rsidR="00A41F8F" w:rsidRPr="00291381" w14:paraId="255724B1" w14:textId="77777777" w:rsidTr="004C484E">
        <w:trPr>
          <w:ins w:id="260" w:author="Huawei" w:date="2024-11-01T09:37:00Z"/>
        </w:trPr>
        <w:tc>
          <w:tcPr>
            <w:tcW w:w="2547" w:type="dxa"/>
          </w:tcPr>
          <w:p w14:paraId="06765184" w14:textId="77777777" w:rsidR="00A41F8F" w:rsidRPr="00291381" w:rsidRDefault="00A41F8F" w:rsidP="004C484E">
            <w:pPr>
              <w:pStyle w:val="TAL"/>
              <w:rPr>
                <w:ins w:id="261" w:author="Huawei" w:date="2024-11-01T09:37:00Z"/>
              </w:rPr>
            </w:pPr>
          </w:p>
        </w:tc>
        <w:tc>
          <w:tcPr>
            <w:tcW w:w="7084" w:type="dxa"/>
          </w:tcPr>
          <w:p w14:paraId="0421F240" w14:textId="77777777" w:rsidR="00A41F8F" w:rsidRPr="00291381" w:rsidRDefault="00A41F8F" w:rsidP="004C484E">
            <w:pPr>
              <w:pStyle w:val="TAL"/>
              <w:rPr>
                <w:ins w:id="262" w:author="Huawei" w:date="2024-11-01T09:37:00Z"/>
              </w:rPr>
            </w:pPr>
          </w:p>
        </w:tc>
      </w:tr>
      <w:tr w:rsidR="00A41F8F" w:rsidRPr="00291381" w14:paraId="1D9587D8" w14:textId="77777777" w:rsidTr="004C484E">
        <w:trPr>
          <w:ins w:id="263" w:author="Huawei" w:date="2024-11-01T09:37:00Z"/>
        </w:trPr>
        <w:tc>
          <w:tcPr>
            <w:tcW w:w="2547" w:type="dxa"/>
          </w:tcPr>
          <w:p w14:paraId="1B2770EC" w14:textId="77777777" w:rsidR="00A41F8F" w:rsidRPr="00291381" w:rsidRDefault="00A41F8F" w:rsidP="004B67D8">
            <w:pPr>
              <w:pStyle w:val="TAL"/>
              <w:ind w:left="284"/>
              <w:rPr>
                <w:ins w:id="264" w:author="Huawei" w:date="2024-11-01T09:37:00Z"/>
              </w:rPr>
            </w:pPr>
            <w:ins w:id="265" w:author="Huawei" w:date="2024-11-01T09:37:00Z">
              <w:r w:rsidRPr="00291381">
                <w:t xml:space="preserve">    &gt;</w:t>
              </w:r>
              <w:r w:rsidRPr="00291381">
                <w:rPr>
                  <w:rFonts w:eastAsia="SimSun"/>
                </w:rPr>
                <w:t>&gt;</w:t>
              </w:r>
              <w:r w:rsidRPr="00291381">
                <w:t>&gt; Packet Delay Budget</w:t>
              </w:r>
            </w:ins>
          </w:p>
        </w:tc>
        <w:tc>
          <w:tcPr>
            <w:tcW w:w="7084" w:type="dxa"/>
          </w:tcPr>
          <w:p w14:paraId="5323C04F" w14:textId="77777777" w:rsidR="00A41F8F" w:rsidRPr="00291381" w:rsidRDefault="00A41F8F" w:rsidP="004C484E">
            <w:pPr>
              <w:pStyle w:val="TAL"/>
              <w:rPr>
                <w:ins w:id="266" w:author="Huawei" w:date="2024-11-01T09:37:00Z"/>
              </w:rPr>
            </w:pPr>
            <w:ins w:id="267" w:author="Huawei" w:date="2024-11-01T09:37:00Z">
              <w:r w:rsidRPr="00291381">
                <w:t>Packet Delay Budget (PDB) indicates the upper bound for the time that a packet may be delayed between the UE and the N6 termination point at the UPF, as defined in TS 23.501 [2].</w:t>
              </w:r>
            </w:ins>
          </w:p>
        </w:tc>
      </w:tr>
      <w:tr w:rsidR="00A41F8F" w:rsidRPr="00291381" w14:paraId="6577AD5B" w14:textId="77777777" w:rsidTr="004C484E">
        <w:trPr>
          <w:ins w:id="268" w:author="Huawei" w:date="2024-11-01T09:37:00Z"/>
        </w:trPr>
        <w:tc>
          <w:tcPr>
            <w:tcW w:w="2547" w:type="dxa"/>
          </w:tcPr>
          <w:p w14:paraId="0C892796" w14:textId="77777777" w:rsidR="00A41F8F" w:rsidRPr="00291381" w:rsidRDefault="00A41F8F" w:rsidP="004B67D8">
            <w:pPr>
              <w:pStyle w:val="TAL"/>
              <w:ind w:left="284"/>
              <w:rPr>
                <w:ins w:id="269" w:author="Huawei" w:date="2024-11-01T09:37:00Z"/>
              </w:rPr>
            </w:pPr>
            <w:ins w:id="270" w:author="Huawei" w:date="2024-11-01T09:37:00Z">
              <w:r w:rsidRPr="00291381">
                <w:t xml:space="preserve">    &gt;</w:t>
              </w:r>
              <w:r w:rsidRPr="00291381">
                <w:rPr>
                  <w:rFonts w:eastAsia="SimSun"/>
                </w:rPr>
                <w:t>&gt;</w:t>
              </w:r>
              <w:r w:rsidRPr="00291381">
                <w:t>&gt; Packet Error Rate</w:t>
              </w:r>
            </w:ins>
          </w:p>
        </w:tc>
        <w:tc>
          <w:tcPr>
            <w:tcW w:w="7084" w:type="dxa"/>
          </w:tcPr>
          <w:p w14:paraId="04C06F3A" w14:textId="77777777" w:rsidR="00A41F8F" w:rsidRPr="00291381" w:rsidRDefault="00A41F8F" w:rsidP="004C484E">
            <w:pPr>
              <w:pStyle w:val="TAL"/>
              <w:rPr>
                <w:ins w:id="271" w:author="Huawei" w:date="2024-11-01T09:37:00Z"/>
              </w:rPr>
            </w:pPr>
            <w:ins w:id="272" w:author="Huawei" w:date="2024-11-01T09:37:00Z">
              <w:r w:rsidRPr="00291381">
                <w:t>Packet Error Rate (PER) defines an upper bound for a rate of non-congestion related packet losses, as defined in TS 23.501 [2].</w:t>
              </w:r>
            </w:ins>
          </w:p>
        </w:tc>
      </w:tr>
      <w:tr w:rsidR="00A41F8F" w:rsidRPr="00291381" w14:paraId="70C295C1" w14:textId="77777777" w:rsidTr="004C484E">
        <w:trPr>
          <w:ins w:id="273" w:author="Huawei" w:date="2024-11-01T09:37:00Z"/>
        </w:trPr>
        <w:tc>
          <w:tcPr>
            <w:tcW w:w="2547" w:type="dxa"/>
          </w:tcPr>
          <w:p w14:paraId="3B42591F" w14:textId="77777777" w:rsidR="00A41F8F" w:rsidRPr="00291381" w:rsidRDefault="00A41F8F" w:rsidP="004B67D8">
            <w:pPr>
              <w:pStyle w:val="TAL"/>
              <w:ind w:left="284"/>
              <w:rPr>
                <w:ins w:id="274" w:author="Huawei" w:date="2024-11-01T09:37:00Z"/>
              </w:rPr>
            </w:pPr>
            <w:ins w:id="275" w:author="Huawei" w:date="2024-11-01T09:37:00Z">
              <w:r w:rsidRPr="00291381">
                <w:rPr>
                  <w:rFonts w:eastAsia="SimSun"/>
                </w:rPr>
                <w:t xml:space="preserve">    &gt;</w:t>
              </w:r>
              <w:r w:rsidRPr="00291381">
                <w:t>&gt;&gt; Flow Bit Rates (NOTE 2)</w:t>
              </w:r>
            </w:ins>
          </w:p>
        </w:tc>
        <w:tc>
          <w:tcPr>
            <w:tcW w:w="7084" w:type="dxa"/>
          </w:tcPr>
          <w:p w14:paraId="7B61C4AA" w14:textId="77777777" w:rsidR="00A41F8F" w:rsidRPr="00291381" w:rsidRDefault="00A41F8F" w:rsidP="004C484E">
            <w:pPr>
              <w:pStyle w:val="TAL"/>
              <w:rPr>
                <w:ins w:id="276" w:author="Huawei" w:date="2024-11-01T09:37:00Z"/>
              </w:rPr>
            </w:pPr>
            <w:ins w:id="277" w:author="Huawei" w:date="2024-11-01T09:37:00Z">
              <w:r w:rsidRPr="00291381">
                <w:t xml:space="preserve">The flow bit rates only </w:t>
              </w:r>
              <w:proofErr w:type="gramStart"/>
              <w:r w:rsidRPr="00291381">
                <w:t>applies</w:t>
              </w:r>
              <w:proofErr w:type="gramEnd"/>
              <w:r w:rsidRPr="00291381">
                <w:t xml:space="preserve"> to GBR QoS Flow.</w:t>
              </w:r>
            </w:ins>
          </w:p>
        </w:tc>
      </w:tr>
      <w:tr w:rsidR="00A41F8F" w:rsidRPr="00291381" w14:paraId="625E7FDB" w14:textId="77777777" w:rsidTr="004C484E">
        <w:trPr>
          <w:ins w:id="278" w:author="Huawei" w:date="2024-11-01T09:37:00Z"/>
        </w:trPr>
        <w:tc>
          <w:tcPr>
            <w:tcW w:w="2547" w:type="dxa"/>
          </w:tcPr>
          <w:p w14:paraId="73F811CF" w14:textId="77777777" w:rsidR="00A41F8F" w:rsidRPr="00291381" w:rsidRDefault="00A41F8F" w:rsidP="004B67D8">
            <w:pPr>
              <w:pStyle w:val="TAL"/>
              <w:ind w:left="284"/>
              <w:rPr>
                <w:ins w:id="279" w:author="Huawei" w:date="2024-11-01T09:37:00Z"/>
              </w:rPr>
            </w:pPr>
            <w:ins w:id="280" w:author="Huawei" w:date="2024-11-01T09:37:00Z">
              <w:r w:rsidRPr="00291381">
                <w:rPr>
                  <w:rFonts w:eastAsia="SimSun"/>
                </w:rPr>
                <w:t xml:space="preserve">       </w:t>
              </w:r>
              <w:del w:id="281" w:author="Huawei02" w:date="2024-11-07T16:05:00Z">
                <w:r w:rsidRPr="00291381" w:rsidDel="004B67D8">
                  <w:rPr>
                    <w:rFonts w:eastAsia="SimSun"/>
                  </w:rPr>
                  <w:delText xml:space="preserve"> </w:delText>
                </w:r>
              </w:del>
              <w:r w:rsidRPr="00291381">
                <w:rPr>
                  <w:rFonts w:eastAsia="SimSun"/>
                </w:rPr>
                <w:t>&gt;</w:t>
              </w:r>
              <w:r w:rsidRPr="00291381">
                <w:t xml:space="preserve">&gt;&gt;&gt; GFBR </w:t>
              </w:r>
            </w:ins>
          </w:p>
        </w:tc>
        <w:tc>
          <w:tcPr>
            <w:tcW w:w="7084" w:type="dxa"/>
          </w:tcPr>
          <w:p w14:paraId="0ED0266B" w14:textId="77777777" w:rsidR="00A41F8F" w:rsidRPr="00291381" w:rsidRDefault="00A41F8F" w:rsidP="004C484E">
            <w:pPr>
              <w:pStyle w:val="TAL"/>
              <w:rPr>
                <w:ins w:id="282" w:author="Huawei" w:date="2024-11-01T09:37:00Z"/>
              </w:rPr>
            </w:pPr>
            <w:ins w:id="283" w:author="Huawei" w:date="2024-11-01T09:37:00Z">
              <w:r w:rsidRPr="00291381">
                <w:t>Guaranteed Flow Bit Rate (GFBR) for UL and/or DL.</w:t>
              </w:r>
            </w:ins>
          </w:p>
        </w:tc>
      </w:tr>
      <w:tr w:rsidR="00A41F8F" w:rsidRPr="00291381" w14:paraId="03BA9AF5" w14:textId="77777777" w:rsidTr="004C484E">
        <w:trPr>
          <w:ins w:id="284" w:author="Huawei" w:date="2024-11-01T09:37:00Z"/>
        </w:trPr>
        <w:tc>
          <w:tcPr>
            <w:tcW w:w="2547" w:type="dxa"/>
          </w:tcPr>
          <w:p w14:paraId="5E5BDC1C" w14:textId="77777777" w:rsidR="00A41F8F" w:rsidRPr="00291381" w:rsidRDefault="00A41F8F" w:rsidP="004B67D8">
            <w:pPr>
              <w:pStyle w:val="TAL"/>
              <w:ind w:left="284"/>
              <w:rPr>
                <w:ins w:id="285" w:author="Huawei" w:date="2024-11-01T09:37:00Z"/>
              </w:rPr>
            </w:pPr>
            <w:ins w:id="286" w:author="Huawei" w:date="2024-11-01T09:37:00Z">
              <w:r w:rsidRPr="00291381">
                <w:rPr>
                  <w:rFonts w:eastAsia="SimSun"/>
                </w:rPr>
                <w:t xml:space="preserve">       </w:t>
              </w:r>
              <w:del w:id="287" w:author="Huawei02" w:date="2024-11-07T16:05:00Z">
                <w:r w:rsidRPr="00291381" w:rsidDel="004B67D8">
                  <w:rPr>
                    <w:rFonts w:eastAsia="SimSun"/>
                  </w:rPr>
                  <w:delText xml:space="preserve"> </w:delText>
                </w:r>
              </w:del>
              <w:r w:rsidRPr="00291381">
                <w:rPr>
                  <w:rFonts w:eastAsia="SimSun"/>
                </w:rPr>
                <w:t>&gt;</w:t>
              </w:r>
              <w:r w:rsidRPr="00291381">
                <w:t>&gt;&gt;&gt; MFBR</w:t>
              </w:r>
            </w:ins>
          </w:p>
        </w:tc>
        <w:tc>
          <w:tcPr>
            <w:tcW w:w="7084" w:type="dxa"/>
          </w:tcPr>
          <w:p w14:paraId="0517F910" w14:textId="77777777" w:rsidR="00A41F8F" w:rsidRPr="00291381" w:rsidRDefault="00A41F8F" w:rsidP="004C484E">
            <w:pPr>
              <w:pStyle w:val="TAL"/>
              <w:rPr>
                <w:ins w:id="288" w:author="Huawei" w:date="2024-11-01T09:37:00Z"/>
              </w:rPr>
            </w:pPr>
            <w:ins w:id="289" w:author="Huawei" w:date="2024-11-01T09:37:00Z">
              <w:r w:rsidRPr="00291381">
                <w:t>Maximum Flow Bit Rate (MFBR) for UL and/or DL.</w:t>
              </w:r>
            </w:ins>
          </w:p>
        </w:tc>
      </w:tr>
      <w:tr w:rsidR="00A41F8F" w:rsidRPr="00291381" w14:paraId="145AC551" w14:textId="77777777" w:rsidTr="004C484E">
        <w:trPr>
          <w:ins w:id="290" w:author="Huawei" w:date="2024-11-01T09:37:00Z"/>
        </w:trPr>
        <w:tc>
          <w:tcPr>
            <w:tcW w:w="2547" w:type="dxa"/>
          </w:tcPr>
          <w:p w14:paraId="28D748B3" w14:textId="77777777" w:rsidR="00A41F8F" w:rsidRPr="00291381" w:rsidRDefault="00A41F8F" w:rsidP="004C484E">
            <w:pPr>
              <w:pStyle w:val="TAL"/>
              <w:rPr>
                <w:ins w:id="291" w:author="Huawei" w:date="2024-11-01T09:37:00Z"/>
              </w:rPr>
            </w:pPr>
          </w:p>
        </w:tc>
        <w:tc>
          <w:tcPr>
            <w:tcW w:w="7084" w:type="dxa"/>
          </w:tcPr>
          <w:p w14:paraId="660CCE7F" w14:textId="77777777" w:rsidR="00A41F8F" w:rsidRPr="00291381" w:rsidRDefault="00A41F8F" w:rsidP="004C484E">
            <w:pPr>
              <w:pStyle w:val="TAL"/>
              <w:rPr>
                <w:ins w:id="292" w:author="Huawei" w:date="2024-11-01T09:37:00Z"/>
              </w:rPr>
            </w:pPr>
          </w:p>
        </w:tc>
      </w:tr>
      <w:tr w:rsidR="00A41F8F" w:rsidRPr="00291381" w14:paraId="4682B75A" w14:textId="77777777" w:rsidTr="004C484E">
        <w:trPr>
          <w:ins w:id="293" w:author="Huawei" w:date="2024-11-01T09:37:00Z"/>
        </w:trPr>
        <w:tc>
          <w:tcPr>
            <w:tcW w:w="2547" w:type="dxa"/>
          </w:tcPr>
          <w:p w14:paraId="79506C78" w14:textId="77777777" w:rsidR="00A41F8F" w:rsidRPr="00291381" w:rsidRDefault="00A41F8F" w:rsidP="004B67D8">
            <w:pPr>
              <w:pStyle w:val="TAL"/>
              <w:ind w:left="284"/>
              <w:rPr>
                <w:ins w:id="294" w:author="Huawei" w:date="2024-11-01T09:37:00Z"/>
              </w:rPr>
            </w:pPr>
            <w:ins w:id="295" w:author="Huawei" w:date="2024-11-01T09:37:00Z">
              <w:r w:rsidRPr="00291381">
                <w:rPr>
                  <w:rFonts w:eastAsia="SimSun"/>
                </w:rPr>
                <w:t xml:space="preserve">    &gt;</w:t>
              </w:r>
              <w:r w:rsidRPr="00291381">
                <w:t>&gt;&gt; Averaging Window (NOTE 2)</w:t>
              </w:r>
            </w:ins>
          </w:p>
        </w:tc>
        <w:tc>
          <w:tcPr>
            <w:tcW w:w="7084" w:type="dxa"/>
          </w:tcPr>
          <w:p w14:paraId="1D5E32B4" w14:textId="77777777" w:rsidR="00A41F8F" w:rsidRPr="00291381" w:rsidRDefault="00A41F8F" w:rsidP="004C484E">
            <w:pPr>
              <w:pStyle w:val="TAL"/>
              <w:rPr>
                <w:ins w:id="296" w:author="Huawei" w:date="2024-11-01T09:37:00Z"/>
              </w:rPr>
            </w:pPr>
            <w:ins w:id="297" w:author="Huawei" w:date="2024-11-01T09:37:00Z">
              <w:r w:rsidRPr="00291381">
                <w:t>The Averaging window is applied when the resource type is GBR QoS.</w:t>
              </w:r>
            </w:ins>
          </w:p>
          <w:p w14:paraId="41CBE7A7" w14:textId="77777777" w:rsidR="00A41F8F" w:rsidRPr="00291381" w:rsidRDefault="00A41F8F" w:rsidP="004C484E">
            <w:pPr>
              <w:pStyle w:val="TAL"/>
              <w:rPr>
                <w:ins w:id="298" w:author="Huawei" w:date="2024-11-01T09:37:00Z"/>
              </w:rPr>
            </w:pPr>
            <w:ins w:id="299" w:author="Huawei" w:date="2024-11-01T09:37:00Z">
              <w:r w:rsidRPr="00291381">
                <w:t>The Averaging window represents the duration over which the GFBR and MFBR shall be calculated (</w:t>
              </w:r>
              <w:proofErr w:type="gramStart"/>
              <w:r w:rsidRPr="00291381">
                <w:t>e.g.</w:t>
              </w:r>
              <w:proofErr w:type="gramEnd"/>
              <w:r w:rsidRPr="00291381">
                <w:t xml:space="preserve"> in the (R)AN, UPF, UE), as defined in TS 23.501 [2].</w:t>
              </w:r>
            </w:ins>
          </w:p>
        </w:tc>
      </w:tr>
      <w:tr w:rsidR="00A41F8F" w:rsidRPr="00291381" w14:paraId="3B3B7392" w14:textId="77777777" w:rsidTr="004C484E">
        <w:trPr>
          <w:ins w:id="300" w:author="Huawei" w:date="2024-11-01T09:37:00Z"/>
        </w:trPr>
        <w:tc>
          <w:tcPr>
            <w:tcW w:w="2547" w:type="dxa"/>
          </w:tcPr>
          <w:p w14:paraId="1FC0CEB0" w14:textId="77777777" w:rsidR="00A41F8F" w:rsidRPr="00291381" w:rsidRDefault="00A41F8F" w:rsidP="004B67D8">
            <w:pPr>
              <w:pStyle w:val="TAL"/>
              <w:ind w:left="284"/>
              <w:rPr>
                <w:ins w:id="301" w:author="Huawei" w:date="2024-11-01T09:37:00Z"/>
              </w:rPr>
            </w:pPr>
            <w:ins w:id="302" w:author="Huawei" w:date="2024-11-01T09:37:00Z">
              <w:r w:rsidRPr="00291381">
                <w:t xml:space="preserve">    &gt;</w:t>
              </w:r>
              <w:r w:rsidRPr="00291381">
                <w:rPr>
                  <w:rFonts w:eastAsia="SimSun"/>
                </w:rPr>
                <w:t>&gt;</w:t>
              </w:r>
              <w:r w:rsidRPr="00291381">
                <w:t>&gt; Maximum Data Burst Volume (NOTE 3)</w:t>
              </w:r>
            </w:ins>
          </w:p>
        </w:tc>
        <w:tc>
          <w:tcPr>
            <w:tcW w:w="7084" w:type="dxa"/>
          </w:tcPr>
          <w:p w14:paraId="42C60B5B" w14:textId="77777777" w:rsidR="00A41F8F" w:rsidRPr="00291381" w:rsidRDefault="00A41F8F" w:rsidP="004C484E">
            <w:pPr>
              <w:pStyle w:val="TAL"/>
              <w:rPr>
                <w:ins w:id="303" w:author="Huawei" w:date="2024-11-01T09:37:00Z"/>
              </w:rPr>
            </w:pPr>
            <w:ins w:id="304" w:author="Huawei" w:date="2024-11-01T09:37:00Z">
              <w:r w:rsidRPr="00291381">
                <w:t xml:space="preserve">The Maximum Data Burst Volume (MDBV) applies to GBR QoS Flow with Delay-critical resource type. </w:t>
              </w:r>
            </w:ins>
          </w:p>
          <w:p w14:paraId="42AE7E98" w14:textId="77777777" w:rsidR="00A41F8F" w:rsidRPr="00291381" w:rsidRDefault="00A41F8F" w:rsidP="004C484E">
            <w:pPr>
              <w:pStyle w:val="TAL"/>
              <w:rPr>
                <w:ins w:id="305" w:author="Huawei" w:date="2024-11-01T09:37:00Z"/>
              </w:rPr>
            </w:pPr>
            <w:ins w:id="306" w:author="Huawei" w:date="2024-11-01T09:37:00Z">
              <w:r w:rsidRPr="00291381">
                <w:t>The MDBV denotes the largest amount of data that the 5G-AN is required to serve within a period of 5G-AN PDB, as defined in TS 23.501 [2].</w:t>
              </w:r>
            </w:ins>
          </w:p>
        </w:tc>
      </w:tr>
      <w:tr w:rsidR="00A41F8F" w:rsidRPr="00291381" w14:paraId="32FF48C2" w14:textId="77777777" w:rsidTr="004C484E">
        <w:trPr>
          <w:ins w:id="307" w:author="Huawei" w:date="2024-11-01T09:37:00Z"/>
        </w:trPr>
        <w:tc>
          <w:tcPr>
            <w:tcW w:w="2547" w:type="dxa"/>
          </w:tcPr>
          <w:p w14:paraId="72CD8685" w14:textId="77777777" w:rsidR="00A41F8F" w:rsidRPr="00291381" w:rsidRDefault="00A41F8F" w:rsidP="004B67D8">
            <w:pPr>
              <w:pStyle w:val="TAL"/>
              <w:ind w:left="284"/>
              <w:rPr>
                <w:ins w:id="308" w:author="Huawei" w:date="2024-11-01T09:37:00Z"/>
              </w:rPr>
            </w:pPr>
            <w:ins w:id="309" w:author="Huawei" w:date="2024-11-01T09:37:00Z">
              <w:r w:rsidRPr="00291381">
                <w:rPr>
                  <w:rFonts w:eastAsia="SimSun"/>
                </w:rPr>
                <w:t xml:space="preserve">  &gt;</w:t>
              </w:r>
              <w:r w:rsidRPr="00291381">
                <w:t>&gt; Applicable duration of QoS and Policy Assistance information</w:t>
              </w:r>
            </w:ins>
          </w:p>
        </w:tc>
        <w:tc>
          <w:tcPr>
            <w:tcW w:w="7084" w:type="dxa"/>
          </w:tcPr>
          <w:p w14:paraId="51AE9E64" w14:textId="77777777" w:rsidR="00A41F8F" w:rsidRPr="00291381" w:rsidRDefault="00A41F8F" w:rsidP="004C484E">
            <w:pPr>
              <w:pStyle w:val="TAL"/>
              <w:rPr>
                <w:ins w:id="310" w:author="Huawei" w:date="2024-11-01T09:37:00Z"/>
              </w:rPr>
            </w:pPr>
            <w:ins w:id="311" w:author="Huawei" w:date="2024-11-01T09:37:00Z">
              <w:r w:rsidRPr="00291381">
                <w:t xml:space="preserve">The applicable duration/ time window of the QoS and Policy Assistance information. </w:t>
              </w:r>
            </w:ins>
          </w:p>
        </w:tc>
      </w:tr>
      <w:tr w:rsidR="00A41F8F" w:rsidRPr="00291381" w14:paraId="01B0A282" w14:textId="77777777" w:rsidTr="004C484E">
        <w:trPr>
          <w:ins w:id="312" w:author="Huawei" w:date="2024-11-01T09:37:00Z"/>
        </w:trPr>
        <w:tc>
          <w:tcPr>
            <w:tcW w:w="2547" w:type="dxa"/>
          </w:tcPr>
          <w:p w14:paraId="0696F992" w14:textId="77777777" w:rsidR="00A41F8F" w:rsidRPr="00291381" w:rsidRDefault="00A41F8F" w:rsidP="004B67D8">
            <w:pPr>
              <w:pStyle w:val="TAL"/>
              <w:ind w:left="284"/>
              <w:rPr>
                <w:ins w:id="313" w:author="Huawei" w:date="2024-11-01T09:37:00Z"/>
              </w:rPr>
            </w:pPr>
            <w:ins w:id="314" w:author="Huawei" w:date="2024-11-01T09:37:00Z">
              <w:r w:rsidRPr="00291381">
                <w:t xml:space="preserve">  &gt;</w:t>
              </w:r>
              <w:r w:rsidRPr="00291381">
                <w:rPr>
                  <w:rFonts w:eastAsia="SimSun"/>
                </w:rPr>
                <w:t>&gt;</w:t>
              </w:r>
              <w:r w:rsidRPr="00291381">
                <w:t xml:space="preserve"> Validity period</w:t>
              </w:r>
            </w:ins>
          </w:p>
        </w:tc>
        <w:tc>
          <w:tcPr>
            <w:tcW w:w="7084" w:type="dxa"/>
          </w:tcPr>
          <w:p w14:paraId="68F10744" w14:textId="77777777" w:rsidR="00A41F8F" w:rsidRPr="00291381" w:rsidRDefault="00A41F8F" w:rsidP="004C484E">
            <w:pPr>
              <w:pStyle w:val="TAL"/>
              <w:rPr>
                <w:ins w:id="315" w:author="Huawei" w:date="2024-11-01T09:37:00Z"/>
              </w:rPr>
            </w:pPr>
            <w:ins w:id="316" w:author="Huawei" w:date="2024-11-01T09:37:00Z">
              <w:r w:rsidRPr="00291381">
                <w:t>The validity period within the time slot for the analytics on service experience associated to QoS in clause 6.1.3.</w:t>
              </w:r>
            </w:ins>
          </w:p>
        </w:tc>
      </w:tr>
      <w:tr w:rsidR="00A41F8F" w:rsidRPr="00291381" w14:paraId="53980978" w14:textId="77777777" w:rsidTr="004C484E">
        <w:trPr>
          <w:ins w:id="317" w:author="Huawei" w:date="2024-11-01T09:37:00Z"/>
        </w:trPr>
        <w:tc>
          <w:tcPr>
            <w:tcW w:w="2547" w:type="dxa"/>
          </w:tcPr>
          <w:p w14:paraId="705710CB" w14:textId="77777777" w:rsidR="00A41F8F" w:rsidRPr="00291381" w:rsidRDefault="00A41F8F" w:rsidP="004B67D8">
            <w:pPr>
              <w:pStyle w:val="TAL"/>
              <w:ind w:left="284"/>
              <w:rPr>
                <w:ins w:id="318" w:author="Huawei" w:date="2024-11-01T09:37:00Z"/>
              </w:rPr>
            </w:pPr>
            <w:ins w:id="319" w:author="Huawei" w:date="2024-11-01T09:37:00Z">
              <w:r w:rsidRPr="00291381">
                <w:t xml:space="preserve">  &gt;</w:t>
              </w:r>
              <w:r w:rsidRPr="00291381">
                <w:rPr>
                  <w:rFonts w:eastAsia="SimSun"/>
                </w:rPr>
                <w:t>&gt;</w:t>
              </w:r>
              <w:r w:rsidRPr="00291381">
                <w:t xml:space="preserve"> Spatial validity</w:t>
              </w:r>
            </w:ins>
          </w:p>
        </w:tc>
        <w:tc>
          <w:tcPr>
            <w:tcW w:w="7084" w:type="dxa"/>
          </w:tcPr>
          <w:p w14:paraId="572C2519" w14:textId="77777777" w:rsidR="00A41F8F" w:rsidRPr="00291381" w:rsidRDefault="00A41F8F" w:rsidP="004C484E">
            <w:pPr>
              <w:pStyle w:val="TAL"/>
              <w:rPr>
                <w:ins w:id="320" w:author="Huawei" w:date="2024-11-01T09:37:00Z"/>
              </w:rPr>
            </w:pPr>
            <w:ins w:id="321" w:author="Huawei" w:date="2024-11-01T09:37:00Z">
              <w:r w:rsidRPr="00291381">
                <w:t>Area where the analytics on service experience associated to QoS applies.</w:t>
              </w:r>
            </w:ins>
          </w:p>
        </w:tc>
      </w:tr>
      <w:tr w:rsidR="00A41F8F" w:rsidRPr="00291381" w14:paraId="699FEBFE" w14:textId="77777777" w:rsidTr="004C484E">
        <w:trPr>
          <w:ins w:id="322" w:author="Huawei" w:date="2024-11-01T09:37:00Z"/>
        </w:trPr>
        <w:tc>
          <w:tcPr>
            <w:tcW w:w="2547" w:type="dxa"/>
          </w:tcPr>
          <w:p w14:paraId="0AB03530" w14:textId="77777777" w:rsidR="00A41F8F" w:rsidRPr="00291381" w:rsidRDefault="00A41F8F" w:rsidP="004C484E">
            <w:pPr>
              <w:pStyle w:val="TAL"/>
              <w:rPr>
                <w:ins w:id="323" w:author="Huawei" w:date="2024-11-01T09:37:00Z"/>
              </w:rPr>
            </w:pPr>
            <w:ins w:id="324" w:author="Huawei" w:date="2024-11-01T09:37:00Z">
              <w:r w:rsidRPr="00291381">
                <w:t>&gt; Confidence</w:t>
              </w:r>
            </w:ins>
          </w:p>
        </w:tc>
        <w:tc>
          <w:tcPr>
            <w:tcW w:w="7084" w:type="dxa"/>
          </w:tcPr>
          <w:p w14:paraId="24F517D4" w14:textId="77777777" w:rsidR="00A41F8F" w:rsidRPr="00291381" w:rsidRDefault="00A41F8F" w:rsidP="004C484E">
            <w:pPr>
              <w:pStyle w:val="TAL"/>
              <w:rPr>
                <w:ins w:id="325" w:author="Huawei" w:date="2024-11-01T09:37:00Z"/>
              </w:rPr>
            </w:pPr>
            <w:ins w:id="326" w:author="Huawei" w:date="2024-11-01T09:37:00Z">
              <w:r w:rsidRPr="00291381">
                <w:t>Confidence of this prediction.</w:t>
              </w:r>
            </w:ins>
          </w:p>
        </w:tc>
      </w:tr>
      <w:tr w:rsidR="00A41F8F" w:rsidRPr="00291381" w14:paraId="1D789E8F" w14:textId="77777777" w:rsidTr="004C484E">
        <w:trPr>
          <w:ins w:id="327" w:author="Huawei" w:date="2024-11-01T09:37:00Z"/>
        </w:trPr>
        <w:tc>
          <w:tcPr>
            <w:tcW w:w="9631" w:type="dxa"/>
            <w:gridSpan w:val="2"/>
          </w:tcPr>
          <w:p w14:paraId="372D5028" w14:textId="77777777" w:rsidR="00A41F8F" w:rsidRPr="00291381" w:rsidRDefault="00A41F8F" w:rsidP="004C484E">
            <w:pPr>
              <w:pStyle w:val="TAN"/>
              <w:rPr>
                <w:ins w:id="328" w:author="Huawei" w:date="2024-11-01T09:37:00Z"/>
              </w:rPr>
            </w:pPr>
            <w:ins w:id="329" w:author="Huawei" w:date="2024-11-01T09:37:00Z">
              <w:r w:rsidRPr="00291381">
                <w:t>NOTE 1:</w:t>
              </w:r>
              <w:r w:rsidRPr="00291381">
                <w:tab/>
                <w:t>Analytics subset that can be used in "list of analytics subsets that are requested", and "Reporting Thresholds".</w:t>
              </w:r>
            </w:ins>
          </w:p>
          <w:p w14:paraId="6068E30C" w14:textId="77777777" w:rsidR="00A41F8F" w:rsidRPr="00291381" w:rsidRDefault="00A41F8F" w:rsidP="004C484E">
            <w:pPr>
              <w:pStyle w:val="TAN"/>
              <w:rPr>
                <w:ins w:id="330" w:author="Huawei" w:date="2024-11-01T09:37:00Z"/>
              </w:rPr>
            </w:pPr>
            <w:ins w:id="331" w:author="Huawei" w:date="2024-11-01T09:37:00Z">
              <w:r w:rsidRPr="00291381">
                <w:t>NOTE 2:</w:t>
              </w:r>
              <w:r w:rsidRPr="00291381">
                <w:tab/>
                <w:t xml:space="preserve">The output analytics only applies to GBR QoS Flow. </w:t>
              </w:r>
            </w:ins>
          </w:p>
          <w:p w14:paraId="32DB3F5E" w14:textId="77777777" w:rsidR="00A41F8F" w:rsidRPr="00291381" w:rsidRDefault="00A41F8F" w:rsidP="004C484E">
            <w:pPr>
              <w:pStyle w:val="TAN"/>
              <w:rPr>
                <w:ins w:id="332" w:author="Huawei" w:date="2024-11-01T09:37:00Z"/>
              </w:rPr>
            </w:pPr>
            <w:ins w:id="333" w:author="Huawei" w:date="2024-11-01T09:37:00Z">
              <w:r w:rsidRPr="00291381">
                <w:t>NOTE 3:</w:t>
              </w:r>
              <w:r w:rsidRPr="00291381">
                <w:tab/>
                <w:t>The output analytics only applies to GBR QoS Flow with Delay-critical resource type.</w:t>
              </w:r>
            </w:ins>
          </w:p>
          <w:p w14:paraId="3DE6BF0F" w14:textId="140C87A5" w:rsidR="00A41F8F" w:rsidRPr="009F6995" w:rsidRDefault="00A41F8F" w:rsidP="004C484E">
            <w:pPr>
              <w:pStyle w:val="TAN"/>
              <w:rPr>
                <w:ins w:id="334" w:author="Huawei" w:date="2024-11-01T09:37:00Z"/>
              </w:rPr>
            </w:pPr>
            <w:ins w:id="335" w:author="Huawei" w:date="2024-11-01T09:37:00Z">
              <w:r w:rsidRPr="009F6995">
                <w:t>NOTE </w:t>
              </w:r>
            </w:ins>
            <w:ins w:id="336" w:author="Huawei02" w:date="2024-11-07T15:47:00Z">
              <w:r w:rsidR="00A21CBE">
                <w:t>4</w:t>
              </w:r>
            </w:ins>
            <w:ins w:id="337" w:author="Huawei" w:date="2024-11-01T09:37:00Z">
              <w:r w:rsidRPr="009F6995">
                <w:t>:</w:t>
              </w:r>
              <w:r w:rsidRPr="009F6995">
                <w:tab/>
                <w:t>Only the parameters for which candidate values have been provided shall be included, and only values which were provided by the consumer are allowed.</w:t>
              </w:r>
            </w:ins>
          </w:p>
          <w:p w14:paraId="583C820E" w14:textId="57091F8F" w:rsidR="00A41F8F" w:rsidRPr="00291381" w:rsidRDefault="00A41F8F" w:rsidP="004C484E">
            <w:pPr>
              <w:pStyle w:val="TAN"/>
              <w:rPr>
                <w:ins w:id="338" w:author="Huawei" w:date="2024-11-01T09:37:00Z"/>
              </w:rPr>
            </w:pPr>
            <w:ins w:id="339" w:author="Huawei" w:date="2024-11-01T09:37:00Z">
              <w:r w:rsidRPr="009F6995">
                <w:t>NOTE </w:t>
              </w:r>
            </w:ins>
            <w:ins w:id="340" w:author="Huawei02" w:date="2024-11-07T15:47:00Z">
              <w:r w:rsidR="00A21CBE">
                <w:t>5</w:t>
              </w:r>
            </w:ins>
            <w:ins w:id="341" w:author="Huawei" w:date="2024-11-01T09:37:00Z">
              <w:r w:rsidRPr="009F6995">
                <w:t xml:space="preserve">: </w:t>
              </w:r>
              <w:r w:rsidRPr="009F6995">
                <w:tab/>
                <w:t xml:space="preserve">The predicted </w:t>
              </w:r>
              <w:proofErr w:type="spellStart"/>
              <w:r w:rsidRPr="009F6995">
                <w:t>QoE</w:t>
              </w:r>
              <w:proofErr w:type="spellEnd"/>
              <w:r w:rsidRPr="009F6995">
                <w:t xml:space="preserve"> is reported for the entire QoS set if only one parameter value has been provided for each parameter and otherwise separately for each combination of parameter values.</w:t>
              </w:r>
            </w:ins>
          </w:p>
          <w:p w14:paraId="24564A99" w14:textId="77777777" w:rsidR="00A41F8F" w:rsidRPr="00291381" w:rsidRDefault="00A41F8F" w:rsidP="004C484E">
            <w:pPr>
              <w:pStyle w:val="TAN"/>
              <w:rPr>
                <w:ins w:id="342" w:author="Huawei" w:date="2024-11-01T09:37:00Z"/>
              </w:rPr>
            </w:pPr>
          </w:p>
        </w:tc>
      </w:tr>
      <w:tr w:rsidR="00A41F8F" w:rsidRPr="00291381" w14:paraId="1C585487" w14:textId="77777777" w:rsidTr="004C484E">
        <w:trPr>
          <w:ins w:id="343" w:author="Huawei" w:date="2024-11-01T09:37:00Z"/>
        </w:trPr>
        <w:tc>
          <w:tcPr>
            <w:tcW w:w="9631" w:type="dxa"/>
            <w:gridSpan w:val="2"/>
          </w:tcPr>
          <w:p w14:paraId="376798A9" w14:textId="77777777" w:rsidR="00A41F8F" w:rsidRPr="00291381" w:rsidRDefault="00A41F8F" w:rsidP="004C484E">
            <w:pPr>
              <w:pStyle w:val="TAN"/>
              <w:rPr>
                <w:ins w:id="344" w:author="Huawei" w:date="2024-11-01T09:37:00Z"/>
              </w:rPr>
            </w:pPr>
          </w:p>
        </w:tc>
      </w:tr>
    </w:tbl>
    <w:p w14:paraId="03AF7D50" w14:textId="77777777" w:rsidR="00A41F8F" w:rsidRPr="005F5028" w:rsidRDefault="00A41F8F" w:rsidP="00A41F8F">
      <w:pPr>
        <w:pStyle w:val="3"/>
        <w:rPr>
          <w:ins w:id="345" w:author="Huawei" w:date="2024-11-01T09:37:00Z"/>
        </w:rPr>
      </w:pPr>
      <w:ins w:id="346" w:author="Huawei" w:date="2024-11-01T09:37:00Z">
        <w:r w:rsidRPr="005F5028">
          <w:t>6.</w:t>
        </w:r>
        <w:r w:rsidRPr="005F5028">
          <w:rPr>
            <w:rFonts w:hint="eastAsia"/>
            <w:lang w:eastAsia="zh-CN"/>
          </w:rPr>
          <w:t>x.4</w:t>
        </w:r>
        <w:r w:rsidRPr="005F5028">
          <w:tab/>
        </w:r>
        <w:r w:rsidRPr="005F5028">
          <w:rPr>
            <w:rFonts w:hint="eastAsia"/>
          </w:rPr>
          <w:t>Procedures</w:t>
        </w:r>
        <w:r w:rsidRPr="00432C34">
          <w:t xml:space="preserve"> for </w:t>
        </w:r>
        <w:r>
          <w:rPr>
            <w:rFonts w:hint="eastAsia"/>
            <w:lang w:eastAsia="zh-CN"/>
          </w:rPr>
          <w:t>P</w:t>
        </w:r>
        <w:r>
          <w:t xml:space="preserve">roviding QoS </w:t>
        </w:r>
        <w:r>
          <w:rPr>
            <w:rFonts w:hint="eastAsia"/>
            <w:lang w:eastAsia="zh-CN"/>
          </w:rPr>
          <w:t>P</w:t>
        </w:r>
        <w:r w:rsidRPr="00432C34">
          <w:t xml:space="preserve">olicy </w:t>
        </w:r>
        <w:r>
          <w:rPr>
            <w:rFonts w:hint="eastAsia"/>
            <w:lang w:eastAsia="zh-CN"/>
          </w:rPr>
          <w:t>A</w:t>
        </w:r>
        <w:r w:rsidRPr="00432C34">
          <w:t xml:space="preserve">ssistance </w:t>
        </w:r>
        <w:r>
          <w:rPr>
            <w:rFonts w:hint="eastAsia"/>
            <w:lang w:eastAsia="zh-CN"/>
          </w:rPr>
          <w:t>A</w:t>
        </w:r>
        <w:r w:rsidRPr="00432C34">
          <w:t>nalytics</w:t>
        </w:r>
      </w:ins>
    </w:p>
    <w:p w14:paraId="7E67175D" w14:textId="77777777" w:rsidR="00A41F8F" w:rsidRPr="005F5028" w:rsidRDefault="00A41F8F" w:rsidP="00A41F8F">
      <w:pPr>
        <w:pStyle w:val="TH"/>
        <w:rPr>
          <w:ins w:id="347" w:author="Huawei" w:date="2024-11-01T09:37:00Z"/>
        </w:rPr>
      </w:pPr>
      <w:ins w:id="348" w:author="Huawei" w:date="2024-11-01T09:37:00Z">
        <w:r w:rsidRPr="005F5028">
          <w:object w:dxaOrig="12570" w:dyaOrig="14535" w14:anchorId="1C14D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pt;height:581.5pt" o:ole="">
              <v:imagedata r:id="rId17" o:title="" cropbottom="2555f"/>
            </v:shape>
            <o:OLEObject Type="Embed" ProgID="Visio.Drawing.11" ShapeID="_x0000_i1025" DrawAspect="Content" ObjectID="_1793533972" r:id="rId18"/>
          </w:object>
        </w:r>
      </w:ins>
    </w:p>
    <w:p w14:paraId="53F8388E" w14:textId="77777777" w:rsidR="00A41F8F" w:rsidRPr="005F5028" w:rsidRDefault="00A41F8F" w:rsidP="00A41F8F">
      <w:pPr>
        <w:pStyle w:val="TF"/>
        <w:rPr>
          <w:ins w:id="349" w:author="Huawei" w:date="2024-11-01T09:37:00Z"/>
          <w:lang w:eastAsia="zh-CN"/>
        </w:rPr>
      </w:pPr>
      <w:ins w:id="350" w:author="Huawei" w:date="2024-11-01T09:37:00Z">
        <w:r w:rsidRPr="005F5028">
          <w:t>Figure 6.</w:t>
        </w:r>
        <w:r w:rsidRPr="005F5028">
          <w:rPr>
            <w:rFonts w:hint="eastAsia"/>
            <w:lang w:eastAsia="zh-CN"/>
          </w:rPr>
          <w:t>x</w:t>
        </w:r>
        <w:r w:rsidRPr="005F5028">
          <w:t>.</w:t>
        </w:r>
        <w:r w:rsidRPr="005F5028">
          <w:rPr>
            <w:rFonts w:hint="eastAsia"/>
            <w:lang w:eastAsia="zh-CN"/>
          </w:rPr>
          <w:t>4</w:t>
        </w:r>
        <w:r w:rsidRPr="005F5028">
          <w:t>-1: Procedure for</w:t>
        </w:r>
        <w:r w:rsidRPr="005F5028">
          <w:rPr>
            <w:rFonts w:hint="eastAsia"/>
            <w:lang w:eastAsia="zh-CN"/>
          </w:rPr>
          <w:t xml:space="preserve"> NWDAF providing </w:t>
        </w:r>
        <w:r w:rsidRPr="005F5028">
          <w:rPr>
            <w:rFonts w:eastAsia="DengXian"/>
            <w:lang w:eastAsia="zh-CN"/>
          </w:rPr>
          <w:t>QoS policy assistance information analytics</w:t>
        </w:r>
      </w:ins>
    </w:p>
    <w:p w14:paraId="749E7D78" w14:textId="77777777" w:rsidR="00A41F8F" w:rsidRPr="005F5028" w:rsidRDefault="00A41F8F" w:rsidP="00A41F8F">
      <w:pPr>
        <w:pStyle w:val="B1"/>
        <w:rPr>
          <w:ins w:id="351" w:author="Huawei" w:date="2024-11-01T09:37:00Z"/>
          <w:lang w:eastAsia="zh-CN"/>
        </w:rPr>
      </w:pPr>
      <w:ins w:id="352" w:author="Huawei" w:date="2024-11-01T09:37:00Z">
        <w:r w:rsidRPr="005F5028">
          <w:rPr>
            <w:lang w:eastAsia="zh-CN"/>
          </w:rPr>
          <w:t>1.</w:t>
        </w:r>
        <w:r w:rsidRPr="005F5028">
          <w:rPr>
            <w:lang w:eastAsia="zh-CN"/>
          </w:rPr>
          <w:tab/>
          <w:t xml:space="preserve">The PCF sends </w:t>
        </w:r>
        <w:proofErr w:type="spellStart"/>
        <w:r w:rsidRPr="005F5028">
          <w:rPr>
            <w:lang w:eastAsia="zh-CN"/>
          </w:rPr>
          <w:t>Nnwdaf_AnalyticsSubscription_Subscribe</w:t>
        </w:r>
        <w:proofErr w:type="spellEnd"/>
        <w:r w:rsidRPr="005F5028">
          <w:rPr>
            <w:lang w:eastAsia="zh-CN"/>
          </w:rPr>
          <w:t xml:space="preserve"> or </w:t>
        </w:r>
        <w:proofErr w:type="spellStart"/>
        <w:r w:rsidRPr="005F5028">
          <w:rPr>
            <w:lang w:eastAsia="zh-CN"/>
          </w:rPr>
          <w:t>Nnwdaf_AnalyticsInfo_Request</w:t>
        </w:r>
        <w:proofErr w:type="spellEnd"/>
        <w:r w:rsidRPr="005F5028">
          <w:rPr>
            <w:lang w:eastAsia="zh-CN"/>
          </w:rPr>
          <w:t xml:space="preserve"> (Analytics ID="</w:t>
        </w:r>
        <w:r w:rsidRPr="00B3406C">
          <w:t xml:space="preserve"> </w:t>
        </w:r>
        <w:r w:rsidRPr="00291381">
          <w:t>QoS and Policy Assistance</w:t>
        </w:r>
        <w:r w:rsidRPr="005F5028">
          <w:rPr>
            <w:lang w:eastAsia="zh-CN"/>
          </w:rPr>
          <w:t>", Target of Analytics Reporting, Analytics Filter Information</w:t>
        </w:r>
        <w:r w:rsidRPr="005F5028">
          <w:rPr>
            <w:rFonts w:hint="eastAsia"/>
            <w:lang w:eastAsia="zh-CN"/>
          </w:rPr>
          <w:t xml:space="preserve">, </w:t>
        </w:r>
        <w:r>
          <w:rPr>
            <w:lang w:eastAsia="zh-CN"/>
          </w:rPr>
          <w:t>QoS parameter set(s)</w:t>
        </w:r>
        <w:r w:rsidRPr="005F5028">
          <w:rPr>
            <w:rFonts w:hint="eastAsia"/>
            <w:lang w:eastAsia="zh-CN"/>
          </w:rPr>
          <w:t xml:space="preserve">, </w:t>
        </w:r>
        <w:r>
          <w:rPr>
            <w:lang w:eastAsia="zh-CN"/>
          </w:rPr>
          <w:t>expected</w:t>
        </w:r>
        <w:r w:rsidRPr="005F5028">
          <w:rPr>
            <w:rFonts w:hint="eastAsia"/>
            <w:lang w:eastAsia="zh-CN"/>
          </w:rPr>
          <w:t xml:space="preserve"> s</w:t>
        </w:r>
        <w:r w:rsidRPr="005F5028">
          <w:rPr>
            <w:lang w:eastAsia="zh-CN"/>
          </w:rPr>
          <w:t>ervice experience) to the NWDAF.</w:t>
        </w:r>
      </w:ins>
    </w:p>
    <w:p w14:paraId="7F405548" w14:textId="77777777" w:rsidR="00A41F8F" w:rsidRPr="005F5028" w:rsidRDefault="00A41F8F" w:rsidP="00A41F8F">
      <w:pPr>
        <w:pStyle w:val="B1"/>
        <w:rPr>
          <w:ins w:id="353" w:author="Huawei" w:date="2024-11-01T09:37:00Z"/>
          <w:lang w:eastAsia="zh-CN"/>
        </w:rPr>
      </w:pPr>
      <w:ins w:id="354" w:author="Huawei" w:date="2024-11-01T09:37:00Z">
        <w:r w:rsidRPr="005F5028">
          <w:rPr>
            <w:lang w:eastAsia="zh-CN"/>
          </w:rPr>
          <w:t>2a</w:t>
        </w:r>
        <w:r w:rsidRPr="005F5028">
          <w:rPr>
            <w:rFonts w:hint="eastAsia"/>
            <w:lang w:eastAsia="zh-CN"/>
          </w:rPr>
          <w:t>-2b</w:t>
        </w:r>
        <w:r w:rsidRPr="005F5028">
          <w:rPr>
            <w:lang w:eastAsia="zh-CN"/>
          </w:rPr>
          <w:t>.</w:t>
        </w:r>
        <w:bookmarkStart w:id="355" w:name="_Hlk161643509"/>
        <w:r w:rsidRPr="005F5028">
          <w:rPr>
            <w:lang w:eastAsia="zh-CN"/>
          </w:rPr>
          <w:t xml:space="preserve"> </w:t>
        </w:r>
        <w:bookmarkEnd w:id="355"/>
        <w:r w:rsidRPr="005F5028">
          <w:rPr>
            <w:lang w:eastAsia="zh-CN"/>
          </w:rPr>
          <w:t>NWDAF subscribes</w:t>
        </w:r>
        <w:r w:rsidRPr="005F5028">
          <w:rPr>
            <w:rFonts w:hint="eastAsia"/>
            <w:lang w:eastAsia="zh-CN"/>
          </w:rPr>
          <w:t xml:space="preserve"> to</w:t>
        </w:r>
        <w:r w:rsidRPr="005F5028">
          <w:rPr>
            <w:lang w:eastAsia="zh-CN"/>
          </w:rPr>
          <w:t xml:space="preserve"> </w:t>
        </w:r>
        <w:r>
          <w:rPr>
            <w:lang w:eastAsia="zh-CN"/>
          </w:rPr>
          <w:t xml:space="preserve">service </w:t>
        </w:r>
        <w:r w:rsidRPr="005F5028">
          <w:rPr>
            <w:lang w:eastAsia="zh-CN"/>
          </w:rPr>
          <w:t>data</w:t>
        </w:r>
        <w:r w:rsidRPr="005F5028">
          <w:rPr>
            <w:rFonts w:hint="eastAsia"/>
            <w:lang w:eastAsia="zh-CN"/>
          </w:rPr>
          <w:t xml:space="preserve"> </w:t>
        </w:r>
        <w:r w:rsidRPr="005F5028">
          <w:rPr>
            <w:lang w:eastAsia="zh-CN"/>
          </w:rPr>
          <w:t xml:space="preserve">from AF </w:t>
        </w:r>
        <w:r w:rsidRPr="005F5028">
          <w:rPr>
            <w:rFonts w:hint="eastAsia"/>
            <w:lang w:eastAsia="zh-CN"/>
          </w:rPr>
          <w:t xml:space="preserve">for </w:t>
        </w:r>
        <w:r w:rsidRPr="005F5028">
          <w:rPr>
            <w:rFonts w:eastAsia="MS Mincho"/>
          </w:rPr>
          <w:t xml:space="preserve">observed </w:t>
        </w:r>
        <w:r w:rsidRPr="005F5028">
          <w:rPr>
            <w:lang w:eastAsia="zh-CN"/>
          </w:rPr>
          <w:t>service experience</w:t>
        </w:r>
        <w:r w:rsidRPr="005F5028">
          <w:rPr>
            <w:rFonts w:hint="eastAsia"/>
            <w:lang w:eastAsia="zh-CN"/>
          </w:rPr>
          <w:t xml:space="preserve"> as </w:t>
        </w:r>
        <w:r w:rsidRPr="005F5028">
          <w:rPr>
            <w:lang w:eastAsia="zh-CN"/>
          </w:rPr>
          <w:t>defined in</w:t>
        </w:r>
        <w:r w:rsidRPr="005F5028">
          <w:t xml:space="preserve"> clause 6.</w:t>
        </w:r>
        <w:r w:rsidRPr="005F5028">
          <w:rPr>
            <w:rFonts w:hint="eastAsia"/>
            <w:lang w:eastAsia="zh-CN"/>
          </w:rPr>
          <w:t xml:space="preserve">4.2 </w:t>
        </w:r>
        <w:r w:rsidRPr="005F5028">
          <w:rPr>
            <w:lang w:eastAsia="zh-CN"/>
          </w:rPr>
          <w:t xml:space="preserve">by invoking </w:t>
        </w:r>
        <w:proofErr w:type="spellStart"/>
        <w:r w:rsidRPr="005F5028">
          <w:rPr>
            <w:lang w:eastAsia="zh-CN"/>
          </w:rPr>
          <w:t>Nnef_EventExposure_Subscribe</w:t>
        </w:r>
        <w:proofErr w:type="spellEnd"/>
        <w:r w:rsidRPr="005F5028">
          <w:rPr>
            <w:lang w:eastAsia="zh-CN"/>
          </w:rPr>
          <w:t xml:space="preserve"> or </w:t>
        </w:r>
        <w:proofErr w:type="spellStart"/>
        <w:r w:rsidRPr="005F5028">
          <w:rPr>
            <w:lang w:eastAsia="zh-CN"/>
          </w:rPr>
          <w:t>Naf_EventExposure</w:t>
        </w:r>
        <w:r w:rsidRPr="005F5028">
          <w:t>_S</w:t>
        </w:r>
        <w:r w:rsidRPr="005F5028">
          <w:rPr>
            <w:lang w:eastAsia="zh-CN"/>
          </w:rPr>
          <w:t>ubscribe</w:t>
        </w:r>
        <w:proofErr w:type="spellEnd"/>
        <w:r w:rsidRPr="005F5028">
          <w:rPr>
            <w:lang w:eastAsia="zh-CN"/>
          </w:rPr>
          <w:t xml:space="preserve"> service</w:t>
        </w:r>
        <w:r w:rsidRPr="005F5028">
          <w:rPr>
            <w:rFonts w:hint="eastAsia"/>
            <w:lang w:eastAsia="zh-CN"/>
          </w:rPr>
          <w:t xml:space="preserve"> operation</w:t>
        </w:r>
        <w:r w:rsidRPr="005F5028">
          <w:rPr>
            <w:lang w:eastAsia="zh-CN"/>
          </w:rPr>
          <w:t>.</w:t>
        </w:r>
      </w:ins>
    </w:p>
    <w:p w14:paraId="6214B28D" w14:textId="77777777" w:rsidR="00A41F8F" w:rsidRPr="005F5028" w:rsidRDefault="00A41F8F" w:rsidP="00A41F8F">
      <w:pPr>
        <w:pStyle w:val="B1"/>
        <w:rPr>
          <w:ins w:id="356" w:author="Huawei" w:date="2024-11-01T09:37:00Z"/>
          <w:lang w:eastAsia="zh-CN"/>
        </w:rPr>
      </w:pPr>
      <w:ins w:id="357" w:author="Huawei" w:date="2024-11-01T09:37:00Z">
        <w:r w:rsidRPr="005F5028">
          <w:rPr>
            <w:lang w:eastAsia="zh-CN"/>
          </w:rPr>
          <w:lastRenderedPageBreak/>
          <w:t>2</w:t>
        </w:r>
        <w:r w:rsidRPr="005F5028">
          <w:rPr>
            <w:rFonts w:hint="eastAsia"/>
            <w:lang w:eastAsia="zh-CN"/>
          </w:rPr>
          <w:t>c-2d</w:t>
        </w:r>
        <w:r w:rsidRPr="005F5028">
          <w:rPr>
            <w:lang w:eastAsia="zh-CN"/>
          </w:rPr>
          <w:t>.</w:t>
        </w:r>
        <w:r w:rsidRPr="005F5028">
          <w:rPr>
            <w:lang w:eastAsia="zh-CN"/>
          </w:rPr>
          <w:tab/>
          <w:t xml:space="preserve">NWDAF subscribes </w:t>
        </w:r>
        <w:r w:rsidRPr="005F5028">
          <w:rPr>
            <w:rFonts w:hint="eastAsia"/>
            <w:lang w:eastAsia="zh-CN"/>
          </w:rPr>
          <w:t xml:space="preserve">to </w:t>
        </w:r>
        <w:r w:rsidRPr="005F5028">
          <w:rPr>
            <w:lang w:eastAsia="zh-CN"/>
          </w:rPr>
          <w:t xml:space="preserve">the network data from 5GC NF(s) </w:t>
        </w:r>
        <w:r w:rsidRPr="005F5028">
          <w:rPr>
            <w:rFonts w:hint="eastAsia"/>
            <w:lang w:eastAsia="zh-CN"/>
          </w:rPr>
          <w:t>(</w:t>
        </w:r>
        <w:proofErr w:type="gramStart"/>
        <w:r w:rsidRPr="005F5028">
          <w:rPr>
            <w:rFonts w:hint="eastAsia"/>
            <w:lang w:eastAsia="zh-CN"/>
          </w:rPr>
          <w:t>e.g.</w:t>
        </w:r>
        <w:proofErr w:type="gramEnd"/>
        <w:r w:rsidRPr="005F5028">
          <w:rPr>
            <w:rFonts w:hint="eastAsia"/>
            <w:lang w:eastAsia="zh-CN"/>
          </w:rPr>
          <w:t xml:space="preserve"> AMF, SMF, UPF) for </w:t>
        </w:r>
        <w:r w:rsidRPr="005F5028">
          <w:rPr>
            <w:rFonts w:eastAsia="MS Mincho"/>
          </w:rPr>
          <w:t xml:space="preserve">observed </w:t>
        </w:r>
        <w:r w:rsidRPr="005F5028">
          <w:rPr>
            <w:lang w:eastAsia="zh-CN"/>
          </w:rPr>
          <w:t>service experience</w:t>
        </w:r>
        <w:r w:rsidRPr="005F5028">
          <w:rPr>
            <w:rFonts w:hint="eastAsia"/>
            <w:lang w:eastAsia="zh-CN"/>
          </w:rPr>
          <w:t xml:space="preserve"> as </w:t>
        </w:r>
        <w:r w:rsidRPr="005F5028">
          <w:rPr>
            <w:lang w:eastAsia="zh-CN"/>
          </w:rPr>
          <w:t>defined in</w:t>
        </w:r>
        <w:r w:rsidRPr="005F5028">
          <w:t xml:space="preserve"> clause 6.</w:t>
        </w:r>
        <w:r w:rsidRPr="005F5028">
          <w:rPr>
            <w:rFonts w:hint="eastAsia"/>
            <w:lang w:eastAsia="zh-CN"/>
          </w:rPr>
          <w:t>4.2</w:t>
        </w:r>
        <w:r>
          <w:rPr>
            <w:lang w:eastAsia="zh-CN"/>
          </w:rPr>
          <w:t xml:space="preserve">, </w:t>
        </w:r>
        <w:r w:rsidRPr="005F5028">
          <w:rPr>
            <w:rFonts w:hint="eastAsia"/>
            <w:lang w:eastAsia="zh-CN"/>
          </w:rPr>
          <w:t>n</w:t>
        </w:r>
        <w:r w:rsidRPr="005F5028">
          <w:rPr>
            <w:rFonts w:eastAsia="MS Mincho"/>
          </w:rPr>
          <w:t xml:space="preserve">etwork </w:t>
        </w:r>
        <w:r w:rsidRPr="005F5028">
          <w:rPr>
            <w:rFonts w:hint="eastAsia"/>
            <w:lang w:eastAsia="zh-CN"/>
          </w:rPr>
          <w:t>p</w:t>
        </w:r>
        <w:r w:rsidRPr="005F5028">
          <w:rPr>
            <w:rFonts w:eastAsia="MS Mincho"/>
          </w:rPr>
          <w:t xml:space="preserve">erformance </w:t>
        </w:r>
        <w:r w:rsidRPr="005F5028">
          <w:rPr>
            <w:rFonts w:hint="eastAsia"/>
            <w:lang w:eastAsia="zh-CN"/>
          </w:rPr>
          <w:t xml:space="preserve">as </w:t>
        </w:r>
        <w:r w:rsidRPr="005F5028">
          <w:rPr>
            <w:lang w:eastAsia="zh-CN"/>
          </w:rPr>
          <w:t>defined in</w:t>
        </w:r>
        <w:r w:rsidRPr="005F5028">
          <w:t xml:space="preserve"> clause 6.</w:t>
        </w:r>
        <w:r w:rsidRPr="005F5028">
          <w:rPr>
            <w:rFonts w:hint="eastAsia"/>
            <w:lang w:eastAsia="zh-CN"/>
          </w:rPr>
          <w:t xml:space="preserve">6.2 </w:t>
        </w:r>
        <w:r>
          <w:rPr>
            <w:lang w:eastAsia="zh-CN"/>
          </w:rPr>
          <w:t xml:space="preserve">and QoS sustainability as defined in clause 6.9.2, </w:t>
        </w:r>
        <w:r w:rsidRPr="005F5028">
          <w:rPr>
            <w:lang w:eastAsia="zh-CN"/>
          </w:rPr>
          <w:t xml:space="preserve">by invoking </w:t>
        </w:r>
        <w:proofErr w:type="spellStart"/>
        <w:r w:rsidRPr="005F5028">
          <w:rPr>
            <w:lang w:eastAsia="zh-CN"/>
          </w:rPr>
          <w:t>Nnf_EventExposure</w:t>
        </w:r>
        <w:r w:rsidRPr="005F5028">
          <w:t>_S</w:t>
        </w:r>
        <w:r w:rsidRPr="005F5028">
          <w:rPr>
            <w:lang w:eastAsia="zh-CN"/>
          </w:rPr>
          <w:t>ubscribe</w:t>
        </w:r>
        <w:proofErr w:type="spellEnd"/>
        <w:r w:rsidRPr="005F5028">
          <w:rPr>
            <w:lang w:eastAsia="zh-CN"/>
          </w:rPr>
          <w:t xml:space="preserve"> service operation.</w:t>
        </w:r>
        <w:r>
          <w:rPr>
            <w:lang w:eastAsia="zh-CN"/>
          </w:rPr>
          <w:t xml:space="preserve"> NWDAF may also requests UE location by invoking </w:t>
        </w:r>
        <w:proofErr w:type="spellStart"/>
        <w:r w:rsidRPr="00B3406C">
          <w:rPr>
            <w:lang w:eastAsia="zh-CN"/>
          </w:rPr>
          <w:t>Ngmlc_Location_ProvideLocation</w:t>
        </w:r>
        <w:proofErr w:type="spellEnd"/>
        <w:r w:rsidRPr="00B3406C">
          <w:rPr>
            <w:lang w:eastAsia="zh-CN"/>
          </w:rPr>
          <w:t xml:space="preserve"> service</w:t>
        </w:r>
        <w:r>
          <w:rPr>
            <w:lang w:eastAsia="zh-CN"/>
          </w:rPr>
          <w:t xml:space="preserve"> as defined in TS 23.273 [39].</w:t>
        </w:r>
      </w:ins>
    </w:p>
    <w:p w14:paraId="4F12ADC1" w14:textId="77777777" w:rsidR="00A41F8F" w:rsidRPr="005F5028" w:rsidRDefault="00A41F8F" w:rsidP="00A41F8F">
      <w:pPr>
        <w:pStyle w:val="B1"/>
        <w:rPr>
          <w:ins w:id="358" w:author="Huawei" w:date="2024-11-01T09:37:00Z"/>
          <w:lang w:eastAsia="zh-CN"/>
        </w:rPr>
      </w:pPr>
      <w:ins w:id="359" w:author="Huawei" w:date="2024-11-01T09:37:00Z">
        <w:r w:rsidRPr="005F5028">
          <w:rPr>
            <w:lang w:eastAsia="zh-CN"/>
          </w:rPr>
          <w:t>2</w:t>
        </w:r>
        <w:r w:rsidRPr="005F5028">
          <w:rPr>
            <w:rFonts w:hint="eastAsia"/>
            <w:lang w:eastAsia="zh-CN"/>
          </w:rPr>
          <w:t>e-2f</w:t>
        </w:r>
        <w:r w:rsidRPr="005F5028">
          <w:rPr>
            <w:lang w:eastAsia="zh-CN"/>
          </w:rPr>
          <w:t>.</w:t>
        </w:r>
        <w:r w:rsidRPr="005F5028">
          <w:rPr>
            <w:lang w:eastAsia="zh-CN"/>
          </w:rPr>
          <w:tab/>
          <w:t xml:space="preserve">NWDAF subscribes </w:t>
        </w:r>
        <w:r w:rsidRPr="005F5028">
          <w:rPr>
            <w:rFonts w:hint="eastAsia"/>
            <w:lang w:eastAsia="zh-CN"/>
          </w:rPr>
          <w:t xml:space="preserve">to </w:t>
        </w:r>
        <w:r w:rsidRPr="005F5028">
          <w:rPr>
            <w:lang w:eastAsia="zh-CN"/>
          </w:rPr>
          <w:t xml:space="preserve">the </w:t>
        </w:r>
        <w:r w:rsidRPr="005F5028">
          <w:rPr>
            <w:rFonts w:hint="eastAsia"/>
            <w:lang w:eastAsia="zh-CN"/>
          </w:rPr>
          <w:t>QoS policy</w:t>
        </w:r>
        <w:r w:rsidRPr="005F5028">
          <w:rPr>
            <w:lang w:eastAsia="zh-CN"/>
          </w:rPr>
          <w:t xml:space="preserve"> </w:t>
        </w:r>
        <w:r w:rsidRPr="005F5028">
          <w:rPr>
            <w:rFonts w:hint="eastAsia"/>
            <w:lang w:eastAsia="zh-CN"/>
          </w:rPr>
          <w:t xml:space="preserve">information as </w:t>
        </w:r>
        <w:r w:rsidRPr="005F5028">
          <w:rPr>
            <w:lang w:eastAsia="zh-CN"/>
          </w:rPr>
          <w:t>defined in</w:t>
        </w:r>
        <w:r w:rsidRPr="005F5028">
          <w:t xml:space="preserve"> clause 6.</w:t>
        </w:r>
        <w:r w:rsidRPr="005F5028">
          <w:rPr>
            <w:rFonts w:hint="eastAsia"/>
            <w:lang w:eastAsia="zh-CN"/>
          </w:rPr>
          <w:t xml:space="preserve">x.2 </w:t>
        </w:r>
        <w:r w:rsidRPr="005F5028">
          <w:rPr>
            <w:lang w:eastAsia="zh-CN"/>
          </w:rPr>
          <w:t xml:space="preserve">from </w:t>
        </w:r>
        <w:r w:rsidRPr="005F5028">
          <w:rPr>
            <w:rFonts w:hint="eastAsia"/>
            <w:lang w:eastAsia="zh-CN"/>
          </w:rPr>
          <w:t>the PCF</w:t>
        </w:r>
        <w:r w:rsidRPr="005F5028">
          <w:rPr>
            <w:lang w:eastAsia="zh-CN"/>
          </w:rPr>
          <w:t xml:space="preserve"> by invoking </w:t>
        </w:r>
        <w:proofErr w:type="spellStart"/>
        <w:r w:rsidRPr="005F5028">
          <w:rPr>
            <w:lang w:eastAsia="zh-CN"/>
          </w:rPr>
          <w:t>N</w:t>
        </w:r>
        <w:r w:rsidRPr="005F5028">
          <w:rPr>
            <w:rFonts w:hint="eastAsia"/>
            <w:lang w:eastAsia="zh-CN"/>
          </w:rPr>
          <w:t>pc</w:t>
        </w:r>
        <w:r w:rsidRPr="005F5028">
          <w:rPr>
            <w:lang w:eastAsia="zh-CN"/>
          </w:rPr>
          <w:t>f_EventExposure</w:t>
        </w:r>
        <w:r w:rsidRPr="005F5028">
          <w:t>_S</w:t>
        </w:r>
        <w:r w:rsidRPr="005F5028">
          <w:rPr>
            <w:lang w:eastAsia="zh-CN"/>
          </w:rPr>
          <w:t>ubscribe</w:t>
        </w:r>
        <w:proofErr w:type="spellEnd"/>
        <w:r w:rsidRPr="005F5028">
          <w:rPr>
            <w:lang w:eastAsia="zh-CN"/>
          </w:rPr>
          <w:t xml:space="preserve"> service operation.</w:t>
        </w:r>
      </w:ins>
    </w:p>
    <w:p w14:paraId="1AA0997C" w14:textId="77777777" w:rsidR="00A41F8F" w:rsidRPr="005F5028" w:rsidRDefault="00A41F8F" w:rsidP="00A41F8F">
      <w:pPr>
        <w:pStyle w:val="B1"/>
        <w:rPr>
          <w:ins w:id="360" w:author="Huawei" w:date="2024-11-01T09:37:00Z"/>
          <w:lang w:eastAsia="zh-CN"/>
        </w:rPr>
      </w:pPr>
      <w:ins w:id="361" w:author="Huawei" w:date="2024-11-01T09:37:00Z">
        <w:r w:rsidRPr="005F5028">
          <w:rPr>
            <w:lang w:eastAsia="zh-CN"/>
          </w:rPr>
          <w:t>2</w:t>
        </w:r>
        <w:r w:rsidRPr="005F5028">
          <w:rPr>
            <w:rFonts w:hint="eastAsia"/>
            <w:lang w:eastAsia="zh-CN"/>
          </w:rPr>
          <w:t>g</w:t>
        </w:r>
        <w:r w:rsidRPr="005F5028">
          <w:rPr>
            <w:lang w:eastAsia="zh-CN"/>
          </w:rPr>
          <w:t>.</w:t>
        </w:r>
        <w:r w:rsidRPr="005F5028">
          <w:rPr>
            <w:lang w:eastAsia="zh-CN"/>
          </w:rPr>
          <w:tab/>
          <w:t xml:space="preserve">NWDAF subscribes </w:t>
        </w:r>
        <w:r w:rsidRPr="005F5028">
          <w:rPr>
            <w:rFonts w:hint="eastAsia"/>
            <w:lang w:eastAsia="zh-CN"/>
          </w:rPr>
          <w:t>to OAM services to collect</w:t>
        </w:r>
        <w:r w:rsidRPr="005F5028">
          <w:rPr>
            <w:lang w:eastAsia="zh-CN"/>
          </w:rPr>
          <w:t xml:space="preserve"> data </w:t>
        </w:r>
        <w:r w:rsidRPr="005F5028">
          <w:rPr>
            <w:rFonts w:hint="eastAsia"/>
            <w:lang w:eastAsia="zh-CN"/>
          </w:rPr>
          <w:t xml:space="preserve">for </w:t>
        </w:r>
        <w:r w:rsidRPr="005F5028">
          <w:rPr>
            <w:rFonts w:eastAsia="MS Mincho"/>
          </w:rPr>
          <w:t xml:space="preserve">observed </w:t>
        </w:r>
        <w:r w:rsidRPr="005F5028">
          <w:rPr>
            <w:lang w:eastAsia="zh-CN"/>
          </w:rPr>
          <w:t>service experience</w:t>
        </w:r>
        <w:r w:rsidRPr="005F5028">
          <w:rPr>
            <w:rFonts w:hint="eastAsia"/>
            <w:lang w:eastAsia="zh-CN"/>
          </w:rPr>
          <w:t xml:space="preserve"> </w:t>
        </w:r>
        <w:r w:rsidRPr="005F5028">
          <w:rPr>
            <w:lang w:eastAsia="zh-CN"/>
          </w:rPr>
          <w:t>analytics</w:t>
        </w:r>
        <w:r w:rsidRPr="005F5028">
          <w:rPr>
            <w:rFonts w:hint="eastAsia"/>
            <w:lang w:eastAsia="zh-CN"/>
          </w:rPr>
          <w:t xml:space="preserve"> as </w:t>
        </w:r>
        <w:r w:rsidRPr="005F5028">
          <w:rPr>
            <w:lang w:eastAsia="zh-CN"/>
          </w:rPr>
          <w:t>defined in</w:t>
        </w:r>
        <w:r w:rsidRPr="005F5028">
          <w:t xml:space="preserve"> clause 6.</w:t>
        </w:r>
        <w:r w:rsidRPr="005F5028">
          <w:rPr>
            <w:rFonts w:hint="eastAsia"/>
            <w:lang w:eastAsia="zh-CN"/>
          </w:rPr>
          <w:t>4.2</w:t>
        </w:r>
        <w:r>
          <w:rPr>
            <w:lang w:eastAsia="zh-CN"/>
          </w:rPr>
          <w:t xml:space="preserve">, </w:t>
        </w:r>
        <w:r w:rsidRPr="005F5028">
          <w:rPr>
            <w:rFonts w:hint="eastAsia"/>
            <w:lang w:eastAsia="zh-CN"/>
          </w:rPr>
          <w:t>n</w:t>
        </w:r>
        <w:r w:rsidRPr="005F5028">
          <w:rPr>
            <w:rFonts w:eastAsia="MS Mincho"/>
          </w:rPr>
          <w:t xml:space="preserve">etwork </w:t>
        </w:r>
        <w:r w:rsidRPr="005F5028">
          <w:rPr>
            <w:rFonts w:hint="eastAsia"/>
            <w:lang w:eastAsia="zh-CN"/>
          </w:rPr>
          <w:t>p</w:t>
        </w:r>
        <w:r w:rsidRPr="005F5028">
          <w:rPr>
            <w:rFonts w:eastAsia="MS Mincho"/>
          </w:rPr>
          <w:t xml:space="preserve">erformance </w:t>
        </w:r>
        <w:r w:rsidRPr="005F5028">
          <w:rPr>
            <w:rFonts w:hint="eastAsia"/>
            <w:lang w:eastAsia="zh-CN"/>
          </w:rPr>
          <w:t>a</w:t>
        </w:r>
        <w:r w:rsidRPr="005F5028">
          <w:rPr>
            <w:rFonts w:eastAsia="MS Mincho"/>
          </w:rPr>
          <w:t>nalytics</w:t>
        </w:r>
        <w:r w:rsidRPr="005F5028">
          <w:rPr>
            <w:rFonts w:hint="eastAsia"/>
            <w:lang w:eastAsia="zh-CN"/>
          </w:rPr>
          <w:t xml:space="preserve"> as </w:t>
        </w:r>
        <w:r w:rsidRPr="005F5028">
          <w:rPr>
            <w:lang w:eastAsia="zh-CN"/>
          </w:rPr>
          <w:t>defined in</w:t>
        </w:r>
        <w:r w:rsidRPr="005F5028">
          <w:t xml:space="preserve"> clause 6.</w:t>
        </w:r>
        <w:r w:rsidRPr="005F5028">
          <w:rPr>
            <w:rFonts w:hint="eastAsia"/>
            <w:lang w:eastAsia="zh-CN"/>
          </w:rPr>
          <w:t>6.2</w:t>
        </w:r>
        <w:r>
          <w:rPr>
            <w:lang w:eastAsia="zh-CN"/>
          </w:rPr>
          <w:t xml:space="preserve"> and QoS sustainability as defined in clause 6.9.2</w:t>
        </w:r>
        <w:r w:rsidRPr="005F5028">
          <w:rPr>
            <w:lang w:eastAsia="zh-CN"/>
          </w:rPr>
          <w:t>.</w:t>
        </w:r>
      </w:ins>
    </w:p>
    <w:p w14:paraId="1E2CF1C1" w14:textId="77777777" w:rsidR="00A41F8F" w:rsidRPr="005F5028" w:rsidRDefault="00A41F8F" w:rsidP="00A41F8F">
      <w:pPr>
        <w:pStyle w:val="B1"/>
        <w:rPr>
          <w:ins w:id="362" w:author="Huawei" w:date="2024-11-01T09:37:00Z"/>
          <w:rFonts w:eastAsia="DengXian"/>
          <w:lang w:eastAsia="zh-CN"/>
        </w:rPr>
      </w:pPr>
      <w:ins w:id="363" w:author="Huawei" w:date="2024-11-01T09:37:00Z">
        <w:r w:rsidRPr="005F5028">
          <w:rPr>
            <w:rFonts w:hint="eastAsia"/>
            <w:lang w:eastAsia="zh-CN"/>
          </w:rPr>
          <w:t>3</w:t>
        </w:r>
        <w:r w:rsidRPr="005F5028">
          <w:rPr>
            <w:lang w:eastAsia="zh-CN"/>
          </w:rPr>
          <w:t>.</w:t>
        </w:r>
        <w:r w:rsidRPr="005F5028">
          <w:rPr>
            <w:rFonts w:hint="eastAsia"/>
            <w:lang w:eastAsia="zh-CN"/>
          </w:rPr>
          <w:tab/>
        </w:r>
        <w:r>
          <w:rPr>
            <w:rFonts w:hint="eastAsia"/>
            <w:lang w:eastAsia="zh-CN"/>
          </w:rPr>
          <w:t>Based on</w:t>
        </w:r>
        <w:r w:rsidRPr="005F5028">
          <w:rPr>
            <w:lang w:eastAsia="zh-CN"/>
          </w:rPr>
          <w:t xml:space="preserve"> </w:t>
        </w:r>
        <w:r>
          <w:rPr>
            <w:rFonts w:hint="eastAsia"/>
            <w:lang w:eastAsia="zh-CN"/>
          </w:rPr>
          <w:t>the input</w:t>
        </w:r>
        <w:r w:rsidRPr="005F5028">
          <w:rPr>
            <w:lang w:eastAsia="zh-CN"/>
          </w:rPr>
          <w:t xml:space="preserve"> data</w:t>
        </w:r>
        <w:r>
          <w:rPr>
            <w:rFonts w:hint="eastAsia"/>
            <w:lang w:eastAsia="zh-CN"/>
          </w:rPr>
          <w:t xml:space="preserve">, parameters </w:t>
        </w:r>
        <w:r>
          <w:t xml:space="preserve">indicated in the </w:t>
        </w:r>
        <w:r>
          <w:rPr>
            <w:rFonts w:hint="eastAsia"/>
            <w:lang w:eastAsia="zh-CN"/>
          </w:rPr>
          <w:t>analytics</w:t>
        </w:r>
        <w:r>
          <w:t xml:space="preserve"> request</w:t>
        </w:r>
        <w:r>
          <w:rPr>
            <w:rFonts w:hint="eastAsia"/>
            <w:lang w:eastAsia="zh-CN"/>
          </w:rPr>
          <w:t>/subscription and local configuration,</w:t>
        </w:r>
        <w:r w:rsidRPr="005F5028">
          <w:rPr>
            <w:lang w:eastAsia="zh-CN"/>
          </w:rPr>
          <w:t xml:space="preserve"> the NWDAF </w:t>
        </w:r>
        <w:r w:rsidRPr="005F5028">
          <w:rPr>
            <w:rFonts w:hint="eastAsia"/>
            <w:lang w:eastAsia="zh-CN"/>
          </w:rPr>
          <w:t>generates</w:t>
        </w:r>
        <w:r w:rsidRPr="005F5028">
          <w:rPr>
            <w:lang w:eastAsia="zh-CN"/>
          </w:rPr>
          <w:t xml:space="preserve"> the</w:t>
        </w:r>
        <w:r w:rsidRPr="005F5028">
          <w:rPr>
            <w:rFonts w:hint="eastAsia"/>
            <w:lang w:eastAsia="zh-CN"/>
          </w:rPr>
          <w:t xml:space="preserve"> </w:t>
        </w:r>
        <w:r w:rsidRPr="005F5028">
          <w:rPr>
            <w:rFonts w:eastAsia="DengXian"/>
            <w:lang w:eastAsia="zh-CN"/>
          </w:rPr>
          <w:t>QoS policy assistance information</w:t>
        </w:r>
        <w:r w:rsidRPr="005F5028">
          <w:rPr>
            <w:rFonts w:eastAsia="DengXian" w:hint="eastAsia"/>
            <w:lang w:eastAsia="zh-CN"/>
          </w:rPr>
          <w:t xml:space="preserve">, </w:t>
        </w:r>
        <w:proofErr w:type="gramStart"/>
        <w:r w:rsidRPr="005F5028">
          <w:rPr>
            <w:rFonts w:eastAsia="DengXian" w:hint="eastAsia"/>
            <w:lang w:eastAsia="zh-CN"/>
          </w:rPr>
          <w:t>i.e.</w:t>
        </w:r>
        <w:proofErr w:type="gramEnd"/>
        <w:r w:rsidRPr="005F5028">
          <w:rPr>
            <w:rFonts w:eastAsia="DengXian" w:hint="eastAsia"/>
            <w:lang w:eastAsia="zh-CN"/>
          </w:rPr>
          <w:t xml:space="preserve"> </w:t>
        </w:r>
        <w:r>
          <w:rPr>
            <w:rFonts w:eastAsia="DengXian"/>
            <w:lang w:eastAsia="zh-CN"/>
          </w:rPr>
          <w:t xml:space="preserve">Candidate QoS parameters and the corresponding predicted </w:t>
        </w:r>
        <w:proofErr w:type="spellStart"/>
        <w:r>
          <w:rPr>
            <w:rFonts w:eastAsia="DengXian"/>
            <w:lang w:eastAsia="zh-CN"/>
          </w:rPr>
          <w:t>QoE</w:t>
        </w:r>
        <w:proofErr w:type="spellEnd"/>
        <w:r>
          <w:rPr>
            <w:rFonts w:eastAsia="DengXian"/>
            <w:lang w:eastAsia="zh-CN"/>
          </w:rPr>
          <w:t>.</w:t>
        </w:r>
      </w:ins>
    </w:p>
    <w:p w14:paraId="3D434C6F" w14:textId="77777777" w:rsidR="00A41F8F" w:rsidRPr="005F5028" w:rsidRDefault="00A41F8F" w:rsidP="00A41F8F">
      <w:pPr>
        <w:pStyle w:val="B1"/>
        <w:rPr>
          <w:ins w:id="364" w:author="Huawei" w:date="2024-11-01T09:37:00Z"/>
          <w:lang w:eastAsia="zh-CN"/>
        </w:rPr>
      </w:pPr>
      <w:ins w:id="365" w:author="Huawei" w:date="2024-11-01T09:37:00Z">
        <w:r w:rsidRPr="005F5028">
          <w:rPr>
            <w:rFonts w:hint="eastAsia"/>
            <w:lang w:eastAsia="zh-CN"/>
          </w:rPr>
          <w:t>4.</w:t>
        </w:r>
        <w:r w:rsidRPr="005F5028">
          <w:rPr>
            <w:rFonts w:hint="eastAsia"/>
            <w:lang w:eastAsia="zh-CN"/>
          </w:rPr>
          <w:tab/>
        </w:r>
        <w:r w:rsidRPr="005F5028">
          <w:rPr>
            <w:lang w:eastAsia="zh-CN"/>
          </w:rPr>
          <w:t xml:space="preserve">The NWDAF provides the </w:t>
        </w:r>
        <w:r w:rsidRPr="005F5028">
          <w:rPr>
            <w:rFonts w:eastAsia="DengXian"/>
            <w:lang w:eastAsia="zh-CN"/>
          </w:rPr>
          <w:t>QoS policy assistance information</w:t>
        </w:r>
        <w:r w:rsidRPr="005F5028">
          <w:rPr>
            <w:rFonts w:eastAsia="DengXian" w:hint="eastAsia"/>
            <w:lang w:eastAsia="zh-CN"/>
          </w:rPr>
          <w:t xml:space="preserve"> </w:t>
        </w:r>
        <w:r w:rsidRPr="005F5028">
          <w:rPr>
            <w:lang w:eastAsia="zh-CN"/>
          </w:rPr>
          <w:t xml:space="preserve">to the </w:t>
        </w:r>
        <w:r w:rsidRPr="005F5028">
          <w:rPr>
            <w:rFonts w:hint="eastAsia"/>
            <w:lang w:eastAsia="zh-CN"/>
          </w:rPr>
          <w:t>PCF</w:t>
        </w:r>
        <w:r w:rsidRPr="005F5028">
          <w:rPr>
            <w:lang w:eastAsia="zh-CN"/>
          </w:rPr>
          <w:t xml:space="preserve"> </w:t>
        </w:r>
        <w:r w:rsidRPr="005F5028">
          <w:rPr>
            <w:rFonts w:hint="eastAsia"/>
            <w:lang w:eastAsia="zh-CN"/>
          </w:rPr>
          <w:t>via</w:t>
        </w:r>
        <w:r w:rsidRPr="005F5028">
          <w:t xml:space="preserve"> </w:t>
        </w:r>
        <w:proofErr w:type="spellStart"/>
        <w:r w:rsidRPr="005F5028">
          <w:t>Nnwdaf_AnalyticsInfo_Request</w:t>
        </w:r>
        <w:proofErr w:type="spellEnd"/>
        <w:r w:rsidRPr="005F5028">
          <w:t xml:space="preserve"> response or </w:t>
        </w:r>
        <w:proofErr w:type="spellStart"/>
        <w:r w:rsidRPr="005F5028">
          <w:t>Nnwdaf_AnalyticsSubscription_Notify</w:t>
        </w:r>
        <w:proofErr w:type="spellEnd"/>
        <w:r w:rsidRPr="005F5028">
          <w:t>, depending on the service used in step 1</w:t>
        </w:r>
        <w:r w:rsidRPr="005F5028">
          <w:rPr>
            <w:lang w:eastAsia="zh-CN"/>
          </w:rPr>
          <w:t>.</w:t>
        </w:r>
      </w:ins>
    </w:p>
    <w:p w14:paraId="59D81790" w14:textId="77777777" w:rsidR="00A41F8F" w:rsidRPr="005F5028" w:rsidRDefault="00A41F8F" w:rsidP="00A41F8F">
      <w:pPr>
        <w:pStyle w:val="B1"/>
        <w:rPr>
          <w:ins w:id="366" w:author="Huawei" w:date="2024-11-01T09:37:00Z"/>
          <w:lang w:eastAsia="zh-CN"/>
        </w:rPr>
      </w:pPr>
      <w:ins w:id="367" w:author="Huawei" w:date="2024-11-01T09:37:00Z">
        <w:r w:rsidRPr="005F5028">
          <w:rPr>
            <w:rFonts w:hint="eastAsia"/>
            <w:lang w:eastAsia="zh-CN"/>
          </w:rPr>
          <w:t>5.</w:t>
        </w:r>
        <w:r w:rsidRPr="005F5028">
          <w:rPr>
            <w:rFonts w:hint="eastAsia"/>
            <w:lang w:eastAsia="zh-CN"/>
          </w:rPr>
          <w:tab/>
        </w:r>
        <w:r w:rsidRPr="005F5028">
          <w:rPr>
            <w:lang w:eastAsia="zh-CN"/>
          </w:rPr>
          <w:t xml:space="preserve">The PCF </w:t>
        </w:r>
        <w:r w:rsidRPr="005F5028">
          <w:rPr>
            <w:rFonts w:hint="eastAsia"/>
            <w:lang w:eastAsia="zh-CN"/>
          </w:rPr>
          <w:t xml:space="preserve">determines QoS policy taking into account of the </w:t>
        </w:r>
        <w:r w:rsidRPr="005F5028">
          <w:rPr>
            <w:rFonts w:eastAsia="DengXian"/>
            <w:lang w:eastAsia="zh-CN"/>
          </w:rPr>
          <w:t>QoS policy assistance information</w:t>
        </w:r>
        <w:r w:rsidRPr="005F5028">
          <w:rPr>
            <w:rFonts w:hint="eastAsia"/>
            <w:lang w:eastAsia="zh-CN"/>
          </w:rPr>
          <w:t xml:space="preserve"> (</w:t>
        </w:r>
        <w:proofErr w:type="gramStart"/>
        <w:r w:rsidRPr="005F5028">
          <w:rPr>
            <w:rFonts w:hint="eastAsia"/>
            <w:lang w:eastAsia="zh-CN"/>
          </w:rPr>
          <w:t>i.e.</w:t>
        </w:r>
        <w:proofErr w:type="gramEnd"/>
        <w:r w:rsidRPr="005F5028">
          <w:rPr>
            <w:rFonts w:hint="eastAsia"/>
            <w:lang w:eastAsia="zh-CN"/>
          </w:rPr>
          <w:t xml:space="preserve"> adopting or modifying the QoS policy in the </w:t>
        </w:r>
        <w:r w:rsidRPr="005F5028">
          <w:rPr>
            <w:rFonts w:eastAsia="DengXian"/>
            <w:lang w:eastAsia="zh-CN"/>
          </w:rPr>
          <w:t>QoS policy assistance information</w:t>
        </w:r>
        <w:r w:rsidRPr="005F5028">
          <w:rPr>
            <w:rFonts w:hint="eastAsia"/>
            <w:lang w:eastAsia="zh-CN"/>
          </w:rPr>
          <w:t xml:space="preserve"> to get the QoS policy for enforcement), and provisions the determined QoS policy to the SMF. </w:t>
        </w:r>
        <w:r w:rsidRPr="005F5028">
          <w:rPr>
            <w:lang w:eastAsia="zh-CN"/>
          </w:rPr>
          <w:t>The SMF interacts with the NG-RAN, UPF and UE to enforce the QoS policy</w:t>
        </w:r>
        <w:r w:rsidRPr="005F5028">
          <w:rPr>
            <w:rFonts w:hint="eastAsia"/>
            <w:lang w:eastAsia="zh-CN"/>
          </w:rPr>
          <w:t xml:space="preserve"> as specified in </w:t>
        </w:r>
        <w:r w:rsidRPr="005F5028">
          <w:t>TS 23.50</w:t>
        </w:r>
        <w:r w:rsidRPr="005F5028">
          <w:rPr>
            <w:rFonts w:hint="eastAsia"/>
            <w:lang w:eastAsia="zh-CN"/>
          </w:rPr>
          <w:t>3</w:t>
        </w:r>
        <w:r w:rsidRPr="005F5028">
          <w:t> [</w:t>
        </w:r>
        <w:r w:rsidRPr="005F5028">
          <w:rPr>
            <w:rFonts w:hint="eastAsia"/>
            <w:lang w:eastAsia="zh-CN"/>
          </w:rPr>
          <w:t>4</w:t>
        </w:r>
        <w:r w:rsidRPr="005F5028">
          <w:t>]</w:t>
        </w:r>
        <w:r w:rsidRPr="005F5028">
          <w:rPr>
            <w:rFonts w:hint="eastAsia"/>
            <w:lang w:eastAsia="zh-CN"/>
          </w:rPr>
          <w:t>.</w:t>
        </w:r>
      </w:ins>
    </w:p>
    <w:p w14:paraId="520CD5F7" w14:textId="77777777" w:rsidR="00A41F8F" w:rsidRPr="005F5028" w:rsidRDefault="00A41F8F" w:rsidP="00A41F8F">
      <w:pPr>
        <w:pStyle w:val="B1"/>
        <w:rPr>
          <w:ins w:id="368" w:author="Huawei" w:date="2024-11-01T09:37:00Z"/>
          <w:lang w:eastAsia="zh-CN"/>
        </w:rPr>
      </w:pPr>
      <w:ins w:id="369" w:author="Huawei" w:date="2024-11-01T09:37:00Z">
        <w:r w:rsidRPr="005F5028">
          <w:rPr>
            <w:rFonts w:hint="eastAsia"/>
            <w:lang w:eastAsia="zh-CN"/>
          </w:rPr>
          <w:t>6-9.</w:t>
        </w:r>
        <w:r w:rsidRPr="005F5028">
          <w:rPr>
            <w:rFonts w:hint="eastAsia"/>
            <w:lang w:eastAsia="zh-CN"/>
          </w:rPr>
          <w:tab/>
          <w:t>The AF, AMF/SMF/UPF</w:t>
        </w:r>
        <w:r>
          <w:rPr>
            <w:lang w:eastAsia="zh-CN"/>
          </w:rPr>
          <w:t>/GMLC</w:t>
        </w:r>
        <w:r w:rsidRPr="005F5028">
          <w:rPr>
            <w:rFonts w:hint="eastAsia"/>
            <w:lang w:eastAsia="zh-CN"/>
          </w:rPr>
          <w:t xml:space="preserve">, PCF and </w:t>
        </w:r>
        <w:r w:rsidRPr="005F5028">
          <w:rPr>
            <w:lang w:eastAsia="zh-CN"/>
          </w:rPr>
          <w:t>OAM</w:t>
        </w:r>
        <w:r w:rsidRPr="005F5028">
          <w:rPr>
            <w:rFonts w:hint="eastAsia"/>
            <w:lang w:eastAsia="zh-CN"/>
          </w:rPr>
          <w:t xml:space="preserve"> </w:t>
        </w:r>
        <w:proofErr w:type="gramStart"/>
        <w:r w:rsidRPr="005F5028">
          <w:rPr>
            <w:rFonts w:hint="eastAsia"/>
            <w:lang w:eastAsia="zh-CN"/>
          </w:rPr>
          <w:t>sends</w:t>
        </w:r>
        <w:proofErr w:type="gramEnd"/>
        <w:r w:rsidRPr="005F5028">
          <w:rPr>
            <w:rFonts w:hint="eastAsia"/>
            <w:lang w:eastAsia="zh-CN"/>
          </w:rPr>
          <w:t xml:space="preserve"> </w:t>
        </w:r>
        <w:r w:rsidRPr="005F5028">
          <w:rPr>
            <w:lang w:eastAsia="zh-CN"/>
          </w:rPr>
          <w:t>notification</w:t>
        </w:r>
        <w:r w:rsidRPr="005F5028">
          <w:rPr>
            <w:rFonts w:hint="eastAsia"/>
            <w:lang w:eastAsia="zh-CN"/>
          </w:rPr>
          <w:t>s</w:t>
        </w:r>
        <w:r w:rsidRPr="005F5028">
          <w:rPr>
            <w:lang w:eastAsia="zh-CN"/>
          </w:rPr>
          <w:t xml:space="preserve"> of</w:t>
        </w:r>
        <w:r w:rsidRPr="005F5028">
          <w:rPr>
            <w:rFonts w:hint="eastAsia"/>
            <w:lang w:eastAsia="zh-CN"/>
          </w:rPr>
          <w:t xml:space="preserve"> new data related to service experience</w:t>
        </w:r>
        <w:r>
          <w:rPr>
            <w:lang w:eastAsia="zh-CN"/>
          </w:rPr>
          <w:t xml:space="preserve">, </w:t>
        </w:r>
        <w:r w:rsidRPr="005F5028">
          <w:rPr>
            <w:rFonts w:hint="eastAsia"/>
            <w:lang w:eastAsia="zh-CN"/>
          </w:rPr>
          <w:t>network performance</w:t>
        </w:r>
        <w:r>
          <w:rPr>
            <w:lang w:eastAsia="zh-CN"/>
          </w:rPr>
          <w:t xml:space="preserve"> and UE location</w:t>
        </w:r>
        <w:r w:rsidRPr="005F5028">
          <w:rPr>
            <w:rFonts w:hint="eastAsia"/>
            <w:lang w:eastAsia="zh-CN"/>
          </w:rPr>
          <w:t xml:space="preserve"> after enforcement of the QoS policy to the NWDAF. T</w:t>
        </w:r>
        <w:r w:rsidRPr="005F5028">
          <w:rPr>
            <w:lang w:eastAsia="zh-CN"/>
          </w:rPr>
          <w:t xml:space="preserve">he NWDAF </w:t>
        </w:r>
        <w:r>
          <w:rPr>
            <w:rFonts w:hint="eastAsia"/>
            <w:lang w:eastAsia="zh-CN"/>
          </w:rPr>
          <w:t>may optimize the ML model</w:t>
        </w:r>
        <w:r w:rsidRPr="005F5028">
          <w:rPr>
            <w:lang w:eastAsia="zh-CN"/>
          </w:rPr>
          <w:t xml:space="preserve"> </w:t>
        </w:r>
        <w:r>
          <w:rPr>
            <w:rFonts w:hint="eastAsia"/>
            <w:lang w:eastAsia="zh-CN"/>
          </w:rPr>
          <w:t xml:space="preserve">based on </w:t>
        </w:r>
        <w:r w:rsidRPr="005F5028">
          <w:rPr>
            <w:rFonts w:eastAsia="DengXian" w:hint="eastAsia"/>
            <w:lang w:eastAsia="zh-CN"/>
          </w:rPr>
          <w:t>service experience and network performance</w:t>
        </w:r>
        <w:r w:rsidRPr="005F5028">
          <w:rPr>
            <w:rFonts w:hint="eastAsia"/>
            <w:lang w:eastAsia="zh-CN"/>
          </w:rPr>
          <w:t xml:space="preserve"> analytics</w:t>
        </w:r>
        <w:r>
          <w:rPr>
            <w:rFonts w:hint="eastAsia"/>
            <w:lang w:eastAsia="zh-CN"/>
          </w:rPr>
          <w:t xml:space="preserve"> derived </w:t>
        </w:r>
        <w:r w:rsidRPr="005F5028">
          <w:rPr>
            <w:rFonts w:hint="eastAsia"/>
            <w:lang w:eastAsia="zh-CN"/>
          </w:rPr>
          <w:t>with the</w:t>
        </w:r>
        <w:r w:rsidRPr="005F5028">
          <w:rPr>
            <w:lang w:eastAsia="zh-CN"/>
          </w:rPr>
          <w:t xml:space="preserve"> new </w:t>
        </w:r>
        <w:r>
          <w:rPr>
            <w:rFonts w:hint="eastAsia"/>
            <w:lang w:eastAsia="zh-CN"/>
          </w:rPr>
          <w:t xml:space="preserve">input </w:t>
        </w:r>
        <w:r w:rsidRPr="005F5028">
          <w:rPr>
            <w:rFonts w:hint="eastAsia"/>
            <w:lang w:eastAsia="zh-CN"/>
          </w:rPr>
          <w:t>data</w:t>
        </w:r>
        <w:r>
          <w:rPr>
            <w:rFonts w:hint="eastAsia"/>
            <w:lang w:eastAsia="zh-CN"/>
          </w:rPr>
          <w:t xml:space="preserve">, to </w:t>
        </w:r>
        <w:r w:rsidRPr="005F5028">
          <w:rPr>
            <w:lang w:eastAsia="zh-CN"/>
          </w:rPr>
          <w:t xml:space="preserve">generate new </w:t>
        </w:r>
        <w:r w:rsidRPr="005F5028">
          <w:rPr>
            <w:rFonts w:eastAsia="DengXian"/>
            <w:lang w:eastAsia="zh-CN"/>
          </w:rPr>
          <w:t>QoS policy assistance information</w:t>
        </w:r>
        <w:r w:rsidRPr="005F5028">
          <w:rPr>
            <w:lang w:eastAsia="zh-CN"/>
          </w:rPr>
          <w:t xml:space="preserve"> analytics to</w:t>
        </w:r>
        <w:r>
          <w:rPr>
            <w:rFonts w:hint="eastAsia"/>
            <w:lang w:eastAsia="zh-CN"/>
          </w:rPr>
          <w:t xml:space="preserve"> provide to</w:t>
        </w:r>
        <w:r w:rsidRPr="005F5028">
          <w:rPr>
            <w:lang w:eastAsia="zh-CN"/>
          </w:rPr>
          <w:t xml:space="preserve"> the </w:t>
        </w:r>
        <w:r w:rsidRPr="005F5028">
          <w:rPr>
            <w:rFonts w:hint="eastAsia"/>
            <w:lang w:eastAsia="zh-CN"/>
          </w:rPr>
          <w:t>PC</w:t>
        </w:r>
        <w:r w:rsidRPr="005F5028">
          <w:rPr>
            <w:lang w:eastAsia="zh-CN"/>
          </w:rPr>
          <w:t>F.</w:t>
        </w:r>
        <w:r w:rsidRPr="005F5028">
          <w:rPr>
            <w:rFonts w:hint="eastAsia"/>
            <w:lang w:eastAsia="zh-CN"/>
          </w:rPr>
          <w:t xml:space="preserve"> T</w:t>
        </w:r>
        <w:r w:rsidRPr="005F5028">
          <w:rPr>
            <w:lang w:eastAsia="zh-CN"/>
          </w:rPr>
          <w:t>h</w:t>
        </w:r>
        <w:r w:rsidRPr="005F5028">
          <w:rPr>
            <w:rFonts w:hint="eastAsia"/>
            <w:lang w:eastAsia="zh-CN"/>
          </w:rPr>
          <w:t>e PCF may then update</w:t>
        </w:r>
        <w:r w:rsidRPr="005F5028">
          <w:rPr>
            <w:rFonts w:eastAsia="DengXian"/>
            <w:lang w:eastAsia="zh-CN"/>
          </w:rPr>
          <w:t xml:space="preserve"> the QoS p</w:t>
        </w:r>
        <w:r w:rsidRPr="005F5028">
          <w:rPr>
            <w:rFonts w:eastAsia="DengXian" w:hint="eastAsia"/>
            <w:lang w:eastAsia="zh-CN"/>
          </w:rPr>
          <w:t xml:space="preserve">olicy based on the new optimal QoS policy in the </w:t>
        </w:r>
        <w:r w:rsidRPr="005F5028">
          <w:rPr>
            <w:rFonts w:eastAsia="DengXian"/>
            <w:lang w:eastAsia="zh-CN"/>
          </w:rPr>
          <w:t xml:space="preserve">QoS policy assistance information and provide the </w:t>
        </w:r>
        <w:r w:rsidRPr="005F5028">
          <w:rPr>
            <w:rFonts w:eastAsia="DengXian" w:hint="eastAsia"/>
            <w:lang w:eastAsia="zh-CN"/>
          </w:rPr>
          <w:t>updated</w:t>
        </w:r>
        <w:r w:rsidRPr="005F5028">
          <w:rPr>
            <w:rFonts w:eastAsia="DengXian"/>
            <w:lang w:eastAsia="zh-CN"/>
          </w:rPr>
          <w:t xml:space="preserve"> QoS </w:t>
        </w:r>
        <w:r w:rsidRPr="005F5028">
          <w:rPr>
            <w:rFonts w:eastAsia="DengXian" w:hint="eastAsia"/>
            <w:lang w:eastAsia="zh-CN"/>
          </w:rPr>
          <w:t xml:space="preserve">policy </w:t>
        </w:r>
        <w:r w:rsidRPr="005F5028">
          <w:rPr>
            <w:rFonts w:eastAsia="DengXian"/>
            <w:lang w:eastAsia="zh-CN"/>
          </w:rPr>
          <w:t>towards the SMF.</w:t>
        </w:r>
      </w:ins>
    </w:p>
    <w:p w14:paraId="56A772A8" w14:textId="77777777" w:rsidR="00EB33D0" w:rsidRPr="00291381" w:rsidRDefault="00EB33D0" w:rsidP="00992869"/>
    <w:p w14:paraId="6524C7EA" w14:textId="4F1655EA" w:rsidR="001D1894" w:rsidRPr="00291381" w:rsidRDefault="001D1894" w:rsidP="00992869"/>
    <w:p w14:paraId="4DEEC12A" w14:textId="67EA0DE4" w:rsidR="007C0EC4" w:rsidRPr="00291381" w:rsidRDefault="007C0EC4" w:rsidP="007C0EC4">
      <w:pPr>
        <w:pStyle w:val="12"/>
        <w:rPr>
          <w:lang w:val="en-GB"/>
        </w:rPr>
      </w:pPr>
      <w:r w:rsidRPr="00291381">
        <w:rPr>
          <w:lang w:val="en-GB"/>
        </w:rPr>
        <w:t xml:space="preserve">* * *Next Change * * * </w:t>
      </w:r>
    </w:p>
    <w:p w14:paraId="06815C72" w14:textId="77777777" w:rsidR="006202C5" w:rsidRPr="005D2CF1" w:rsidRDefault="006202C5" w:rsidP="006202C5">
      <w:pPr>
        <w:pStyle w:val="2"/>
      </w:pPr>
      <w:bookmarkStart w:id="370" w:name="_Toc177728875"/>
      <w:r w:rsidRPr="005D2CF1">
        <w:rPr>
          <w:lang w:eastAsia="zh-CN"/>
        </w:rPr>
        <w:t>7.1</w:t>
      </w:r>
      <w:r w:rsidRPr="005D2CF1">
        <w:tab/>
        <w:t>General</w:t>
      </w:r>
      <w:bookmarkEnd w:id="370"/>
    </w:p>
    <w:p w14:paraId="2BC44334" w14:textId="77777777" w:rsidR="006202C5" w:rsidRPr="005D2CF1" w:rsidRDefault="006202C5" w:rsidP="006202C5">
      <w:r w:rsidRPr="005D2CF1">
        <w:t>Table</w:t>
      </w:r>
      <w:r>
        <w:t xml:space="preserve"> 7.1-1</w:t>
      </w:r>
      <w:r w:rsidRPr="005D2CF1">
        <w:t xml:space="preserve"> illustrates the NWDAF Services.</w:t>
      </w:r>
    </w:p>
    <w:p w14:paraId="2352E7CD" w14:textId="77777777" w:rsidR="006202C5" w:rsidRPr="005D2CF1" w:rsidRDefault="006202C5" w:rsidP="006202C5">
      <w:pPr>
        <w:pStyle w:val="TH"/>
      </w:pPr>
      <w:bookmarkStart w:id="371" w:name="_CRTable7_11"/>
      <w:r w:rsidRPr="005D2CF1">
        <w:lastRenderedPageBreak/>
        <w:t xml:space="preserve">Table </w:t>
      </w:r>
      <w:bookmarkEnd w:id="371"/>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202C5" w:rsidRPr="005D2CF1" w14:paraId="740CE46B" w14:textId="77777777" w:rsidTr="004C484E">
        <w:tc>
          <w:tcPr>
            <w:tcW w:w="2830" w:type="dxa"/>
            <w:tcBorders>
              <w:bottom w:val="single" w:sz="4" w:space="0" w:color="auto"/>
            </w:tcBorders>
          </w:tcPr>
          <w:p w14:paraId="3E936902" w14:textId="77777777" w:rsidR="006202C5" w:rsidRPr="005D2CF1" w:rsidRDefault="006202C5" w:rsidP="004C484E">
            <w:pPr>
              <w:pStyle w:val="TAH"/>
            </w:pPr>
            <w:r w:rsidRPr="005D2CF1">
              <w:t>Service Name</w:t>
            </w:r>
          </w:p>
        </w:tc>
        <w:tc>
          <w:tcPr>
            <w:tcW w:w="2219" w:type="dxa"/>
          </w:tcPr>
          <w:p w14:paraId="38303AC8" w14:textId="77777777" w:rsidR="006202C5" w:rsidRPr="005D2CF1" w:rsidRDefault="006202C5" w:rsidP="004C484E">
            <w:pPr>
              <w:pStyle w:val="TAH"/>
            </w:pPr>
            <w:r w:rsidRPr="005D2CF1">
              <w:t>Service Operations</w:t>
            </w:r>
          </w:p>
        </w:tc>
        <w:tc>
          <w:tcPr>
            <w:tcW w:w="2176" w:type="dxa"/>
            <w:tcBorders>
              <w:bottom w:val="single" w:sz="4" w:space="0" w:color="auto"/>
            </w:tcBorders>
          </w:tcPr>
          <w:p w14:paraId="2D4BE851" w14:textId="77777777" w:rsidR="006202C5" w:rsidRPr="005D2CF1" w:rsidRDefault="006202C5" w:rsidP="004C484E">
            <w:pPr>
              <w:pStyle w:val="TAH"/>
            </w:pPr>
            <w:r w:rsidRPr="005D2CF1">
              <w:t>Operation</w:t>
            </w:r>
          </w:p>
          <w:p w14:paraId="541C4736" w14:textId="77777777" w:rsidR="006202C5" w:rsidRPr="005D2CF1" w:rsidRDefault="006202C5" w:rsidP="004C484E">
            <w:pPr>
              <w:pStyle w:val="TAH"/>
            </w:pPr>
            <w:r w:rsidRPr="005D2CF1">
              <w:t>Semantics</w:t>
            </w:r>
          </w:p>
        </w:tc>
        <w:tc>
          <w:tcPr>
            <w:tcW w:w="2551" w:type="dxa"/>
          </w:tcPr>
          <w:p w14:paraId="5BE4D003" w14:textId="77777777" w:rsidR="006202C5" w:rsidRPr="005D2CF1" w:rsidRDefault="006202C5" w:rsidP="004C484E">
            <w:pPr>
              <w:pStyle w:val="TAH"/>
            </w:pPr>
            <w:r w:rsidRPr="005D2CF1">
              <w:t>Example Consumer(s)</w:t>
            </w:r>
          </w:p>
        </w:tc>
      </w:tr>
      <w:tr w:rsidR="006202C5" w:rsidRPr="005D2CF1" w14:paraId="25D21F65" w14:textId="77777777" w:rsidTr="004C484E">
        <w:tc>
          <w:tcPr>
            <w:tcW w:w="2830" w:type="dxa"/>
            <w:tcBorders>
              <w:bottom w:val="nil"/>
            </w:tcBorders>
            <w:shd w:val="clear" w:color="auto" w:fill="auto"/>
          </w:tcPr>
          <w:p w14:paraId="2DA3DB34" w14:textId="77777777" w:rsidR="006202C5" w:rsidRPr="005D2CF1" w:rsidRDefault="006202C5" w:rsidP="004C484E">
            <w:pPr>
              <w:pStyle w:val="TAL"/>
            </w:pPr>
            <w:proofErr w:type="spellStart"/>
            <w:r w:rsidRPr="005D2CF1">
              <w:t>Nnwdaf_AnalyticsSubscription</w:t>
            </w:r>
            <w:proofErr w:type="spellEnd"/>
          </w:p>
        </w:tc>
        <w:tc>
          <w:tcPr>
            <w:tcW w:w="2219" w:type="dxa"/>
          </w:tcPr>
          <w:p w14:paraId="021D16F6" w14:textId="77777777" w:rsidR="006202C5" w:rsidRPr="005D2CF1" w:rsidRDefault="006202C5" w:rsidP="004C484E">
            <w:pPr>
              <w:pStyle w:val="TAL"/>
            </w:pPr>
            <w:r w:rsidRPr="005D2CF1">
              <w:t>Subscribe</w:t>
            </w:r>
          </w:p>
        </w:tc>
        <w:tc>
          <w:tcPr>
            <w:tcW w:w="2176" w:type="dxa"/>
            <w:tcBorders>
              <w:bottom w:val="nil"/>
            </w:tcBorders>
            <w:shd w:val="clear" w:color="auto" w:fill="auto"/>
          </w:tcPr>
          <w:p w14:paraId="31069045" w14:textId="77777777" w:rsidR="006202C5" w:rsidRPr="005D2CF1" w:rsidRDefault="006202C5" w:rsidP="004C484E">
            <w:pPr>
              <w:pStyle w:val="TAL"/>
            </w:pPr>
            <w:r w:rsidRPr="005D2CF1">
              <w:t>Subscribe / Notify</w:t>
            </w:r>
          </w:p>
        </w:tc>
        <w:tc>
          <w:tcPr>
            <w:tcW w:w="2551" w:type="dxa"/>
          </w:tcPr>
          <w:p w14:paraId="63D963AF" w14:textId="77777777" w:rsidR="006202C5" w:rsidRPr="005D2CF1" w:rsidRDefault="006202C5" w:rsidP="004C484E">
            <w:pPr>
              <w:pStyle w:val="TAL"/>
            </w:pPr>
            <w:r w:rsidRPr="005D2CF1">
              <w:t>PCF</w:t>
            </w:r>
            <w:r w:rsidRPr="005D2CF1">
              <w:rPr>
                <w:rFonts w:eastAsia="Malgun Gothic"/>
              </w:rPr>
              <w:t>, NSSF, AMF, SMF, NEF, AF, OAM, CEF</w:t>
            </w:r>
            <w:r>
              <w:rPr>
                <w:rFonts w:eastAsia="Malgun Gothic"/>
              </w:rPr>
              <w:t>, NWDAF, DCCF, LMF</w:t>
            </w:r>
          </w:p>
        </w:tc>
      </w:tr>
      <w:tr w:rsidR="006202C5" w:rsidRPr="005D2CF1" w14:paraId="4E5A9EF1" w14:textId="77777777" w:rsidTr="004C484E">
        <w:tc>
          <w:tcPr>
            <w:tcW w:w="2830" w:type="dxa"/>
            <w:tcBorders>
              <w:top w:val="nil"/>
              <w:bottom w:val="nil"/>
            </w:tcBorders>
            <w:shd w:val="clear" w:color="auto" w:fill="auto"/>
          </w:tcPr>
          <w:p w14:paraId="090B31F9" w14:textId="77777777" w:rsidR="006202C5" w:rsidRPr="005D2CF1" w:rsidRDefault="006202C5" w:rsidP="004C484E">
            <w:pPr>
              <w:pStyle w:val="TAL"/>
            </w:pPr>
          </w:p>
        </w:tc>
        <w:tc>
          <w:tcPr>
            <w:tcW w:w="2219" w:type="dxa"/>
          </w:tcPr>
          <w:p w14:paraId="0D88CD7D" w14:textId="77777777" w:rsidR="006202C5" w:rsidRPr="005D2CF1" w:rsidRDefault="006202C5" w:rsidP="004C484E">
            <w:pPr>
              <w:pStyle w:val="TAL"/>
            </w:pPr>
            <w:r w:rsidRPr="005D2CF1">
              <w:t>Unsubscribe</w:t>
            </w:r>
          </w:p>
        </w:tc>
        <w:tc>
          <w:tcPr>
            <w:tcW w:w="2176" w:type="dxa"/>
            <w:tcBorders>
              <w:top w:val="nil"/>
              <w:bottom w:val="nil"/>
            </w:tcBorders>
            <w:shd w:val="clear" w:color="auto" w:fill="auto"/>
          </w:tcPr>
          <w:p w14:paraId="543FF872" w14:textId="77777777" w:rsidR="006202C5" w:rsidRPr="005D2CF1" w:rsidRDefault="006202C5" w:rsidP="004C484E">
            <w:pPr>
              <w:pStyle w:val="TAL"/>
            </w:pPr>
          </w:p>
        </w:tc>
        <w:tc>
          <w:tcPr>
            <w:tcW w:w="2551" w:type="dxa"/>
          </w:tcPr>
          <w:p w14:paraId="352B048F" w14:textId="77777777" w:rsidR="006202C5" w:rsidRPr="005D2CF1" w:rsidRDefault="006202C5" w:rsidP="004C484E">
            <w:pPr>
              <w:pStyle w:val="TAL"/>
            </w:pPr>
            <w:r w:rsidRPr="005D2CF1">
              <w:t>PCF</w:t>
            </w:r>
            <w:r w:rsidRPr="005D2CF1">
              <w:rPr>
                <w:rFonts w:eastAsia="Malgun Gothic"/>
              </w:rPr>
              <w:t>, NSSF, AMF, SMF, NEF, AF, OAM, CEF</w:t>
            </w:r>
            <w:r>
              <w:rPr>
                <w:rFonts w:eastAsia="Malgun Gothic"/>
              </w:rPr>
              <w:t>, NWDAF, DCCF, LMF</w:t>
            </w:r>
          </w:p>
        </w:tc>
      </w:tr>
      <w:tr w:rsidR="006202C5" w:rsidRPr="005D2CF1" w14:paraId="14C58809" w14:textId="77777777" w:rsidTr="004C484E">
        <w:tc>
          <w:tcPr>
            <w:tcW w:w="2830" w:type="dxa"/>
            <w:tcBorders>
              <w:top w:val="nil"/>
              <w:bottom w:val="nil"/>
            </w:tcBorders>
            <w:shd w:val="clear" w:color="auto" w:fill="auto"/>
          </w:tcPr>
          <w:p w14:paraId="059057D9" w14:textId="77777777" w:rsidR="006202C5" w:rsidRPr="005D2CF1" w:rsidRDefault="006202C5" w:rsidP="004C484E">
            <w:pPr>
              <w:pStyle w:val="TAL"/>
            </w:pPr>
          </w:p>
        </w:tc>
        <w:tc>
          <w:tcPr>
            <w:tcW w:w="2219" w:type="dxa"/>
          </w:tcPr>
          <w:p w14:paraId="0D86E093" w14:textId="77777777" w:rsidR="006202C5" w:rsidRPr="005D2CF1" w:rsidRDefault="006202C5" w:rsidP="004C484E">
            <w:pPr>
              <w:pStyle w:val="TAL"/>
            </w:pPr>
            <w:r w:rsidRPr="005D2CF1">
              <w:t>Notify</w:t>
            </w:r>
          </w:p>
        </w:tc>
        <w:tc>
          <w:tcPr>
            <w:tcW w:w="2176" w:type="dxa"/>
            <w:tcBorders>
              <w:top w:val="nil"/>
              <w:bottom w:val="single" w:sz="4" w:space="0" w:color="auto"/>
            </w:tcBorders>
            <w:shd w:val="clear" w:color="auto" w:fill="auto"/>
          </w:tcPr>
          <w:p w14:paraId="0A62187C" w14:textId="77777777" w:rsidR="006202C5" w:rsidRPr="005D2CF1" w:rsidRDefault="006202C5" w:rsidP="004C484E">
            <w:pPr>
              <w:pStyle w:val="TAL"/>
            </w:pPr>
          </w:p>
        </w:tc>
        <w:tc>
          <w:tcPr>
            <w:tcW w:w="2551" w:type="dxa"/>
          </w:tcPr>
          <w:p w14:paraId="7051FF8C" w14:textId="77777777" w:rsidR="006202C5" w:rsidRPr="005D2CF1" w:rsidRDefault="006202C5" w:rsidP="004C484E">
            <w:pPr>
              <w:pStyle w:val="TAL"/>
            </w:pPr>
            <w:r w:rsidRPr="005D2CF1">
              <w:t>PCF</w:t>
            </w:r>
            <w:r w:rsidRPr="005D2CF1">
              <w:rPr>
                <w:rFonts w:eastAsia="Malgun Gothic"/>
              </w:rPr>
              <w:t>, NSSF, AMF, SMF, NEF, AF, OAM, CEF</w:t>
            </w:r>
            <w:r>
              <w:rPr>
                <w:rFonts w:eastAsia="Malgun Gothic"/>
              </w:rPr>
              <w:t>, NWDAF, DCCF, MFAF, LMF</w:t>
            </w:r>
          </w:p>
        </w:tc>
      </w:tr>
      <w:tr w:rsidR="006202C5" w:rsidRPr="005D2CF1" w14:paraId="18730AB2" w14:textId="77777777" w:rsidTr="004C484E">
        <w:tc>
          <w:tcPr>
            <w:tcW w:w="2830" w:type="dxa"/>
            <w:tcBorders>
              <w:top w:val="nil"/>
              <w:bottom w:val="single" w:sz="4" w:space="0" w:color="auto"/>
            </w:tcBorders>
            <w:shd w:val="clear" w:color="auto" w:fill="auto"/>
          </w:tcPr>
          <w:p w14:paraId="79008394" w14:textId="77777777" w:rsidR="006202C5" w:rsidRPr="005D2CF1" w:rsidRDefault="006202C5" w:rsidP="004C484E">
            <w:pPr>
              <w:pStyle w:val="TAL"/>
            </w:pPr>
          </w:p>
        </w:tc>
        <w:tc>
          <w:tcPr>
            <w:tcW w:w="2219" w:type="dxa"/>
          </w:tcPr>
          <w:p w14:paraId="23C4BB74" w14:textId="77777777" w:rsidR="006202C5" w:rsidRPr="005D2CF1" w:rsidRDefault="006202C5" w:rsidP="004C484E">
            <w:pPr>
              <w:pStyle w:val="TAL"/>
            </w:pPr>
            <w:r>
              <w:t>Transfer</w:t>
            </w:r>
          </w:p>
        </w:tc>
        <w:tc>
          <w:tcPr>
            <w:tcW w:w="2176" w:type="dxa"/>
            <w:tcBorders>
              <w:top w:val="single" w:sz="4" w:space="0" w:color="auto"/>
            </w:tcBorders>
            <w:shd w:val="clear" w:color="auto" w:fill="auto"/>
          </w:tcPr>
          <w:p w14:paraId="4D582031" w14:textId="77777777" w:rsidR="006202C5" w:rsidRPr="005D2CF1" w:rsidRDefault="006202C5" w:rsidP="004C484E">
            <w:pPr>
              <w:pStyle w:val="TAL"/>
            </w:pPr>
            <w:r>
              <w:t>Request / Response</w:t>
            </w:r>
          </w:p>
        </w:tc>
        <w:tc>
          <w:tcPr>
            <w:tcW w:w="2551" w:type="dxa"/>
          </w:tcPr>
          <w:p w14:paraId="48D7C37A" w14:textId="77777777" w:rsidR="006202C5" w:rsidRPr="005D2CF1" w:rsidRDefault="006202C5" w:rsidP="004C484E">
            <w:pPr>
              <w:pStyle w:val="TAL"/>
            </w:pPr>
            <w:r>
              <w:t>NWDAF</w:t>
            </w:r>
          </w:p>
        </w:tc>
      </w:tr>
      <w:tr w:rsidR="006202C5" w:rsidRPr="005D2CF1" w14:paraId="5F1DE424" w14:textId="77777777" w:rsidTr="004C484E">
        <w:tc>
          <w:tcPr>
            <w:tcW w:w="2830" w:type="dxa"/>
            <w:tcBorders>
              <w:top w:val="single" w:sz="4" w:space="0" w:color="auto"/>
              <w:bottom w:val="nil"/>
            </w:tcBorders>
            <w:shd w:val="clear" w:color="auto" w:fill="auto"/>
          </w:tcPr>
          <w:p w14:paraId="106E0D4F" w14:textId="77777777" w:rsidR="006202C5" w:rsidRPr="005D2CF1" w:rsidRDefault="006202C5" w:rsidP="004C484E">
            <w:pPr>
              <w:pStyle w:val="TAL"/>
            </w:pPr>
            <w:proofErr w:type="spellStart"/>
            <w:r w:rsidRPr="005D2CF1">
              <w:t>Nnwdaf_AnalyticsInfo</w:t>
            </w:r>
            <w:proofErr w:type="spellEnd"/>
          </w:p>
        </w:tc>
        <w:tc>
          <w:tcPr>
            <w:tcW w:w="2219" w:type="dxa"/>
          </w:tcPr>
          <w:p w14:paraId="69013D7A" w14:textId="77777777" w:rsidR="006202C5" w:rsidRPr="005D2CF1" w:rsidRDefault="006202C5" w:rsidP="004C484E">
            <w:pPr>
              <w:pStyle w:val="TAL"/>
            </w:pPr>
            <w:r w:rsidRPr="005D2CF1">
              <w:t>Request</w:t>
            </w:r>
          </w:p>
        </w:tc>
        <w:tc>
          <w:tcPr>
            <w:tcW w:w="2176" w:type="dxa"/>
          </w:tcPr>
          <w:p w14:paraId="6FA070D8" w14:textId="77777777" w:rsidR="006202C5" w:rsidRPr="005D2CF1" w:rsidRDefault="006202C5" w:rsidP="004C484E">
            <w:pPr>
              <w:pStyle w:val="TAL"/>
            </w:pPr>
            <w:r w:rsidRPr="005D2CF1">
              <w:t>Request / Response</w:t>
            </w:r>
          </w:p>
        </w:tc>
        <w:tc>
          <w:tcPr>
            <w:tcW w:w="2551" w:type="dxa"/>
          </w:tcPr>
          <w:p w14:paraId="79161483" w14:textId="77777777" w:rsidR="006202C5" w:rsidRPr="005D2CF1" w:rsidRDefault="006202C5" w:rsidP="004C484E">
            <w:pPr>
              <w:pStyle w:val="TAL"/>
            </w:pPr>
            <w:r w:rsidRPr="005D2CF1">
              <w:t>PCF</w:t>
            </w:r>
            <w:r w:rsidRPr="005D2CF1">
              <w:rPr>
                <w:rFonts w:eastAsia="Malgun Gothic"/>
              </w:rPr>
              <w:t>, NSSF, AMF, SMF, NEF, AF, OAM, CEF</w:t>
            </w:r>
            <w:r>
              <w:rPr>
                <w:rFonts w:eastAsia="Malgun Gothic"/>
              </w:rPr>
              <w:t>, NWDAF, DCCF, LMF</w:t>
            </w:r>
          </w:p>
        </w:tc>
      </w:tr>
      <w:tr w:rsidR="006202C5" w:rsidRPr="005D2CF1" w14:paraId="699BDD5D" w14:textId="77777777" w:rsidTr="004C484E">
        <w:tc>
          <w:tcPr>
            <w:tcW w:w="2830" w:type="dxa"/>
            <w:tcBorders>
              <w:top w:val="nil"/>
              <w:bottom w:val="single" w:sz="4" w:space="0" w:color="auto"/>
            </w:tcBorders>
            <w:shd w:val="clear" w:color="auto" w:fill="auto"/>
          </w:tcPr>
          <w:p w14:paraId="18C63157" w14:textId="77777777" w:rsidR="006202C5" w:rsidRPr="005D2CF1" w:rsidRDefault="006202C5" w:rsidP="004C484E">
            <w:pPr>
              <w:pStyle w:val="TAL"/>
            </w:pPr>
          </w:p>
        </w:tc>
        <w:tc>
          <w:tcPr>
            <w:tcW w:w="2219" w:type="dxa"/>
          </w:tcPr>
          <w:p w14:paraId="065F9E8A" w14:textId="77777777" w:rsidR="006202C5" w:rsidRPr="005D2CF1" w:rsidRDefault="006202C5" w:rsidP="004C484E">
            <w:pPr>
              <w:pStyle w:val="TAL"/>
            </w:pPr>
            <w:proofErr w:type="spellStart"/>
            <w:r>
              <w:t>ContextTransfer</w:t>
            </w:r>
            <w:proofErr w:type="spellEnd"/>
          </w:p>
        </w:tc>
        <w:tc>
          <w:tcPr>
            <w:tcW w:w="2176" w:type="dxa"/>
            <w:tcBorders>
              <w:top w:val="single" w:sz="4" w:space="0" w:color="auto"/>
            </w:tcBorders>
            <w:shd w:val="clear" w:color="auto" w:fill="auto"/>
          </w:tcPr>
          <w:p w14:paraId="1D51D5FF" w14:textId="77777777" w:rsidR="006202C5" w:rsidRPr="005D2CF1" w:rsidRDefault="006202C5" w:rsidP="004C484E">
            <w:pPr>
              <w:pStyle w:val="TAL"/>
            </w:pPr>
            <w:r>
              <w:t>Request / Response</w:t>
            </w:r>
          </w:p>
        </w:tc>
        <w:tc>
          <w:tcPr>
            <w:tcW w:w="2551" w:type="dxa"/>
          </w:tcPr>
          <w:p w14:paraId="678B6483" w14:textId="77777777" w:rsidR="006202C5" w:rsidRPr="005D2CF1" w:rsidRDefault="006202C5" w:rsidP="004C484E">
            <w:pPr>
              <w:pStyle w:val="TAL"/>
            </w:pPr>
            <w:r>
              <w:t>NWDAF</w:t>
            </w:r>
          </w:p>
        </w:tc>
      </w:tr>
      <w:tr w:rsidR="006202C5" w:rsidRPr="005D2CF1" w14:paraId="14006271" w14:textId="77777777" w:rsidTr="004C484E">
        <w:tc>
          <w:tcPr>
            <w:tcW w:w="2830" w:type="dxa"/>
            <w:tcBorders>
              <w:bottom w:val="nil"/>
            </w:tcBorders>
          </w:tcPr>
          <w:p w14:paraId="1B882895" w14:textId="77777777" w:rsidR="006202C5" w:rsidRPr="005D2CF1" w:rsidRDefault="006202C5" w:rsidP="004C484E">
            <w:pPr>
              <w:pStyle w:val="TAL"/>
            </w:pPr>
            <w:proofErr w:type="spellStart"/>
            <w:r w:rsidRPr="00E9603C">
              <w:t>N</w:t>
            </w:r>
            <w:r>
              <w:t>nwdaf</w:t>
            </w:r>
            <w:r w:rsidRPr="00E9603C">
              <w:t>_DataManagement</w:t>
            </w:r>
            <w:proofErr w:type="spellEnd"/>
          </w:p>
        </w:tc>
        <w:tc>
          <w:tcPr>
            <w:tcW w:w="2219" w:type="dxa"/>
          </w:tcPr>
          <w:p w14:paraId="51898FE7" w14:textId="77777777" w:rsidR="006202C5" w:rsidRPr="005D2CF1" w:rsidRDefault="006202C5" w:rsidP="004C484E">
            <w:pPr>
              <w:pStyle w:val="TAL"/>
            </w:pPr>
            <w:r>
              <w:t>Subscribe</w:t>
            </w:r>
          </w:p>
        </w:tc>
        <w:tc>
          <w:tcPr>
            <w:tcW w:w="2176" w:type="dxa"/>
            <w:tcBorders>
              <w:bottom w:val="nil"/>
            </w:tcBorders>
          </w:tcPr>
          <w:p w14:paraId="25627E77" w14:textId="77777777" w:rsidR="006202C5" w:rsidRPr="005D2CF1" w:rsidRDefault="006202C5" w:rsidP="004C484E">
            <w:pPr>
              <w:pStyle w:val="TAL"/>
            </w:pPr>
            <w:r w:rsidRPr="005D2CF1">
              <w:t>Subscribe / Notify</w:t>
            </w:r>
          </w:p>
        </w:tc>
        <w:tc>
          <w:tcPr>
            <w:tcW w:w="2551" w:type="dxa"/>
          </w:tcPr>
          <w:p w14:paraId="4E9A6423" w14:textId="77777777" w:rsidR="006202C5" w:rsidRPr="005D2CF1" w:rsidRDefault="006202C5" w:rsidP="004C484E">
            <w:pPr>
              <w:pStyle w:val="TAL"/>
            </w:pPr>
            <w:r w:rsidRPr="00E9603C">
              <w:t>NWDAF</w:t>
            </w:r>
            <w:r>
              <w:t>, DCCF</w:t>
            </w:r>
          </w:p>
        </w:tc>
      </w:tr>
      <w:tr w:rsidR="006202C5" w:rsidRPr="005D2CF1" w14:paraId="369F27D3" w14:textId="77777777" w:rsidTr="004C484E">
        <w:tc>
          <w:tcPr>
            <w:tcW w:w="2830" w:type="dxa"/>
            <w:tcBorders>
              <w:top w:val="nil"/>
              <w:bottom w:val="nil"/>
            </w:tcBorders>
          </w:tcPr>
          <w:p w14:paraId="6DCD46B7" w14:textId="77777777" w:rsidR="006202C5" w:rsidRPr="005D2CF1" w:rsidRDefault="006202C5" w:rsidP="004C484E">
            <w:pPr>
              <w:pStyle w:val="TAL"/>
            </w:pPr>
          </w:p>
        </w:tc>
        <w:tc>
          <w:tcPr>
            <w:tcW w:w="2219" w:type="dxa"/>
          </w:tcPr>
          <w:p w14:paraId="771EC720" w14:textId="77777777" w:rsidR="006202C5" w:rsidRPr="005D2CF1" w:rsidRDefault="006202C5" w:rsidP="004C484E">
            <w:pPr>
              <w:pStyle w:val="TAL"/>
            </w:pPr>
            <w:r w:rsidRPr="00E9603C">
              <w:t>Notify</w:t>
            </w:r>
          </w:p>
        </w:tc>
        <w:tc>
          <w:tcPr>
            <w:tcW w:w="2176" w:type="dxa"/>
            <w:tcBorders>
              <w:top w:val="nil"/>
              <w:bottom w:val="single" w:sz="4" w:space="0" w:color="auto"/>
            </w:tcBorders>
          </w:tcPr>
          <w:p w14:paraId="72C9FF26" w14:textId="77777777" w:rsidR="006202C5" w:rsidRPr="005D2CF1" w:rsidRDefault="006202C5" w:rsidP="004C484E">
            <w:pPr>
              <w:pStyle w:val="TAL"/>
            </w:pPr>
          </w:p>
        </w:tc>
        <w:tc>
          <w:tcPr>
            <w:tcW w:w="2551" w:type="dxa"/>
          </w:tcPr>
          <w:p w14:paraId="4A4E3DA1" w14:textId="77777777" w:rsidR="006202C5" w:rsidRPr="005D2CF1" w:rsidRDefault="006202C5" w:rsidP="004C484E">
            <w:pPr>
              <w:pStyle w:val="TAL"/>
            </w:pPr>
            <w:r w:rsidRPr="00E9603C">
              <w:t>NWDAF</w:t>
            </w:r>
            <w:r>
              <w:t>, DCCF, MFAF, ADRF</w:t>
            </w:r>
          </w:p>
        </w:tc>
      </w:tr>
      <w:tr w:rsidR="006202C5" w:rsidRPr="005D2CF1" w14:paraId="1BB10829" w14:textId="77777777" w:rsidTr="004C484E">
        <w:tc>
          <w:tcPr>
            <w:tcW w:w="2830" w:type="dxa"/>
            <w:tcBorders>
              <w:top w:val="nil"/>
              <w:bottom w:val="single" w:sz="4" w:space="0" w:color="auto"/>
            </w:tcBorders>
          </w:tcPr>
          <w:p w14:paraId="12C7976E" w14:textId="77777777" w:rsidR="006202C5" w:rsidRPr="005D2CF1" w:rsidRDefault="006202C5" w:rsidP="004C484E">
            <w:pPr>
              <w:pStyle w:val="TAL"/>
            </w:pPr>
          </w:p>
        </w:tc>
        <w:tc>
          <w:tcPr>
            <w:tcW w:w="2219" w:type="dxa"/>
          </w:tcPr>
          <w:p w14:paraId="0E091F45" w14:textId="77777777" w:rsidR="006202C5" w:rsidRPr="005D2CF1" w:rsidRDefault="006202C5" w:rsidP="004C484E">
            <w:pPr>
              <w:pStyle w:val="TAL"/>
            </w:pPr>
            <w:r w:rsidRPr="00E9603C">
              <w:t>Fetch</w:t>
            </w:r>
          </w:p>
        </w:tc>
        <w:tc>
          <w:tcPr>
            <w:tcW w:w="2176" w:type="dxa"/>
            <w:tcBorders>
              <w:top w:val="single" w:sz="4" w:space="0" w:color="auto"/>
            </w:tcBorders>
          </w:tcPr>
          <w:p w14:paraId="0F015869" w14:textId="77777777" w:rsidR="006202C5" w:rsidRPr="005D2CF1" w:rsidRDefault="006202C5" w:rsidP="004C484E">
            <w:pPr>
              <w:pStyle w:val="TAL"/>
            </w:pPr>
            <w:r w:rsidRPr="00E9603C">
              <w:t>Request / Response</w:t>
            </w:r>
          </w:p>
        </w:tc>
        <w:tc>
          <w:tcPr>
            <w:tcW w:w="2551" w:type="dxa"/>
          </w:tcPr>
          <w:p w14:paraId="41A96C6A" w14:textId="77777777" w:rsidR="006202C5" w:rsidRPr="005D2CF1" w:rsidRDefault="006202C5" w:rsidP="004C484E">
            <w:pPr>
              <w:pStyle w:val="TAL"/>
            </w:pPr>
            <w:r w:rsidRPr="00E9603C">
              <w:t>NWDAF</w:t>
            </w:r>
            <w:r>
              <w:t>, DCCF, MFAF, ADRF</w:t>
            </w:r>
          </w:p>
        </w:tc>
      </w:tr>
      <w:tr w:rsidR="006202C5" w:rsidRPr="005D2CF1" w14:paraId="085A60A9" w14:textId="77777777" w:rsidTr="004C484E">
        <w:tc>
          <w:tcPr>
            <w:tcW w:w="2830" w:type="dxa"/>
            <w:tcBorders>
              <w:bottom w:val="nil"/>
            </w:tcBorders>
          </w:tcPr>
          <w:p w14:paraId="7192C4B7" w14:textId="77777777" w:rsidR="006202C5" w:rsidRPr="005D2CF1" w:rsidRDefault="006202C5" w:rsidP="004C484E">
            <w:pPr>
              <w:pStyle w:val="TAL"/>
            </w:pPr>
            <w:proofErr w:type="spellStart"/>
            <w:r w:rsidRPr="00FB5E70">
              <w:t>Nnwdaf_MLModelProvision</w:t>
            </w:r>
            <w:proofErr w:type="spellEnd"/>
          </w:p>
        </w:tc>
        <w:tc>
          <w:tcPr>
            <w:tcW w:w="2219" w:type="dxa"/>
          </w:tcPr>
          <w:p w14:paraId="269186AF" w14:textId="77777777" w:rsidR="006202C5" w:rsidRPr="005D2CF1" w:rsidRDefault="006202C5" w:rsidP="004C484E">
            <w:pPr>
              <w:pStyle w:val="TAL"/>
            </w:pPr>
            <w:r w:rsidRPr="00FB5E70">
              <w:t>Subscribe</w:t>
            </w:r>
          </w:p>
        </w:tc>
        <w:tc>
          <w:tcPr>
            <w:tcW w:w="2176" w:type="dxa"/>
            <w:tcBorders>
              <w:bottom w:val="nil"/>
            </w:tcBorders>
          </w:tcPr>
          <w:p w14:paraId="37E8B81F" w14:textId="77777777" w:rsidR="006202C5" w:rsidRPr="005D2CF1" w:rsidRDefault="006202C5" w:rsidP="004C484E">
            <w:pPr>
              <w:pStyle w:val="TAL"/>
            </w:pPr>
            <w:r w:rsidRPr="00FB5E70">
              <w:t>Subscribe / Notify</w:t>
            </w:r>
          </w:p>
        </w:tc>
        <w:tc>
          <w:tcPr>
            <w:tcW w:w="2551" w:type="dxa"/>
          </w:tcPr>
          <w:p w14:paraId="75EC6137" w14:textId="77777777" w:rsidR="006202C5" w:rsidRPr="005D2CF1" w:rsidRDefault="006202C5" w:rsidP="004C484E">
            <w:pPr>
              <w:pStyle w:val="TAL"/>
            </w:pPr>
            <w:r w:rsidRPr="00FB5E70">
              <w:rPr>
                <w:rFonts w:hint="eastAsia"/>
              </w:rPr>
              <w:t>NWDAF</w:t>
            </w:r>
            <w:r>
              <w:t>, LMF</w:t>
            </w:r>
          </w:p>
        </w:tc>
      </w:tr>
      <w:tr w:rsidR="006202C5" w:rsidRPr="005D2CF1" w14:paraId="1DC0D602" w14:textId="77777777" w:rsidTr="004C484E">
        <w:tc>
          <w:tcPr>
            <w:tcW w:w="2830" w:type="dxa"/>
            <w:tcBorders>
              <w:top w:val="nil"/>
              <w:bottom w:val="nil"/>
            </w:tcBorders>
          </w:tcPr>
          <w:p w14:paraId="0E3AF99B" w14:textId="77777777" w:rsidR="006202C5" w:rsidRPr="005D2CF1" w:rsidRDefault="006202C5" w:rsidP="004C484E">
            <w:pPr>
              <w:pStyle w:val="TAL"/>
            </w:pPr>
          </w:p>
        </w:tc>
        <w:tc>
          <w:tcPr>
            <w:tcW w:w="2219" w:type="dxa"/>
          </w:tcPr>
          <w:p w14:paraId="07866A5B" w14:textId="77777777" w:rsidR="006202C5" w:rsidRPr="005D2CF1" w:rsidRDefault="006202C5" w:rsidP="004C484E">
            <w:pPr>
              <w:pStyle w:val="TAL"/>
            </w:pPr>
            <w:r w:rsidRPr="00FB5E70">
              <w:t>Unsubscribe</w:t>
            </w:r>
          </w:p>
        </w:tc>
        <w:tc>
          <w:tcPr>
            <w:tcW w:w="2176" w:type="dxa"/>
            <w:tcBorders>
              <w:top w:val="nil"/>
              <w:bottom w:val="nil"/>
            </w:tcBorders>
          </w:tcPr>
          <w:p w14:paraId="4AAADDA1" w14:textId="77777777" w:rsidR="006202C5" w:rsidRPr="005D2CF1" w:rsidRDefault="006202C5" w:rsidP="004C484E">
            <w:pPr>
              <w:pStyle w:val="TAL"/>
            </w:pPr>
          </w:p>
        </w:tc>
        <w:tc>
          <w:tcPr>
            <w:tcW w:w="2551" w:type="dxa"/>
          </w:tcPr>
          <w:p w14:paraId="180548A6" w14:textId="77777777" w:rsidR="006202C5" w:rsidRPr="005D2CF1" w:rsidRDefault="006202C5" w:rsidP="004C484E">
            <w:pPr>
              <w:pStyle w:val="TAL"/>
            </w:pPr>
            <w:r w:rsidRPr="00FB5E70">
              <w:rPr>
                <w:rFonts w:hint="eastAsia"/>
              </w:rPr>
              <w:t>NWDAF</w:t>
            </w:r>
            <w:r>
              <w:t>, LMF</w:t>
            </w:r>
          </w:p>
        </w:tc>
      </w:tr>
      <w:tr w:rsidR="006202C5" w:rsidRPr="005D2CF1" w14:paraId="5870266A" w14:textId="77777777" w:rsidTr="004C484E">
        <w:tc>
          <w:tcPr>
            <w:tcW w:w="2830" w:type="dxa"/>
            <w:tcBorders>
              <w:top w:val="nil"/>
              <w:bottom w:val="single" w:sz="4" w:space="0" w:color="auto"/>
            </w:tcBorders>
          </w:tcPr>
          <w:p w14:paraId="09DECC11" w14:textId="77777777" w:rsidR="006202C5" w:rsidRPr="005D2CF1" w:rsidRDefault="006202C5" w:rsidP="004C484E">
            <w:pPr>
              <w:pStyle w:val="TAL"/>
            </w:pPr>
          </w:p>
        </w:tc>
        <w:tc>
          <w:tcPr>
            <w:tcW w:w="2219" w:type="dxa"/>
          </w:tcPr>
          <w:p w14:paraId="43476AA3" w14:textId="77777777" w:rsidR="006202C5" w:rsidRPr="005D2CF1" w:rsidRDefault="006202C5" w:rsidP="004C484E">
            <w:pPr>
              <w:pStyle w:val="TAL"/>
            </w:pPr>
            <w:r w:rsidRPr="00FB5E70">
              <w:t>Notify</w:t>
            </w:r>
          </w:p>
        </w:tc>
        <w:tc>
          <w:tcPr>
            <w:tcW w:w="2176" w:type="dxa"/>
            <w:tcBorders>
              <w:top w:val="nil"/>
            </w:tcBorders>
          </w:tcPr>
          <w:p w14:paraId="25D2CD7A" w14:textId="77777777" w:rsidR="006202C5" w:rsidRPr="005D2CF1" w:rsidRDefault="006202C5" w:rsidP="004C484E">
            <w:pPr>
              <w:pStyle w:val="TAL"/>
            </w:pPr>
          </w:p>
        </w:tc>
        <w:tc>
          <w:tcPr>
            <w:tcW w:w="2551" w:type="dxa"/>
          </w:tcPr>
          <w:p w14:paraId="23218821" w14:textId="77777777" w:rsidR="006202C5" w:rsidRPr="005D2CF1" w:rsidRDefault="006202C5" w:rsidP="004C484E">
            <w:pPr>
              <w:pStyle w:val="TAL"/>
            </w:pPr>
            <w:r w:rsidRPr="00FB5E70">
              <w:rPr>
                <w:rFonts w:hint="eastAsia"/>
              </w:rPr>
              <w:t>NWDAF</w:t>
            </w:r>
            <w:r>
              <w:t>, LMF</w:t>
            </w:r>
          </w:p>
        </w:tc>
      </w:tr>
      <w:tr w:rsidR="006202C5" w:rsidRPr="005D2CF1" w14:paraId="11E2D805" w14:textId="77777777" w:rsidTr="004C484E">
        <w:tc>
          <w:tcPr>
            <w:tcW w:w="2830" w:type="dxa"/>
            <w:tcBorders>
              <w:bottom w:val="nil"/>
            </w:tcBorders>
          </w:tcPr>
          <w:p w14:paraId="617E94D6" w14:textId="77777777" w:rsidR="006202C5" w:rsidRPr="005D2CF1" w:rsidRDefault="006202C5" w:rsidP="004C484E">
            <w:pPr>
              <w:pStyle w:val="TAL"/>
            </w:pPr>
            <w:proofErr w:type="spellStart"/>
            <w:r>
              <w:t>Nnwdaf_MLModelInfo</w:t>
            </w:r>
            <w:proofErr w:type="spellEnd"/>
          </w:p>
        </w:tc>
        <w:tc>
          <w:tcPr>
            <w:tcW w:w="2219" w:type="dxa"/>
          </w:tcPr>
          <w:p w14:paraId="5020B7E6" w14:textId="77777777" w:rsidR="006202C5" w:rsidRPr="005D2CF1" w:rsidRDefault="006202C5" w:rsidP="004C484E">
            <w:pPr>
              <w:pStyle w:val="TAL"/>
            </w:pPr>
            <w:r>
              <w:t>Request</w:t>
            </w:r>
          </w:p>
        </w:tc>
        <w:tc>
          <w:tcPr>
            <w:tcW w:w="2176" w:type="dxa"/>
            <w:tcBorders>
              <w:bottom w:val="nil"/>
            </w:tcBorders>
          </w:tcPr>
          <w:p w14:paraId="123BCA73" w14:textId="77777777" w:rsidR="006202C5" w:rsidRPr="005D2CF1" w:rsidRDefault="006202C5" w:rsidP="004C484E">
            <w:pPr>
              <w:pStyle w:val="TAL"/>
            </w:pPr>
            <w:r>
              <w:t>Request / Response</w:t>
            </w:r>
          </w:p>
        </w:tc>
        <w:tc>
          <w:tcPr>
            <w:tcW w:w="2551" w:type="dxa"/>
          </w:tcPr>
          <w:p w14:paraId="1AD253BA" w14:textId="77777777" w:rsidR="006202C5" w:rsidRPr="005D2CF1" w:rsidRDefault="006202C5" w:rsidP="004C484E">
            <w:pPr>
              <w:pStyle w:val="TAL"/>
            </w:pPr>
            <w:r>
              <w:t>NWDAF, LMF</w:t>
            </w:r>
          </w:p>
        </w:tc>
      </w:tr>
      <w:tr w:rsidR="006202C5" w:rsidRPr="005D2CF1" w14:paraId="0CD38CB2" w14:textId="77777777" w:rsidTr="004C484E">
        <w:tc>
          <w:tcPr>
            <w:tcW w:w="2830" w:type="dxa"/>
            <w:tcBorders>
              <w:bottom w:val="nil"/>
            </w:tcBorders>
          </w:tcPr>
          <w:p w14:paraId="4685FC4D" w14:textId="77777777" w:rsidR="006202C5" w:rsidRPr="005D2CF1" w:rsidRDefault="006202C5" w:rsidP="004C484E">
            <w:pPr>
              <w:pStyle w:val="TAL"/>
            </w:pPr>
            <w:proofErr w:type="spellStart"/>
            <w:r>
              <w:t>Nnwdaf_MLModelMonitor</w:t>
            </w:r>
            <w:proofErr w:type="spellEnd"/>
          </w:p>
        </w:tc>
        <w:tc>
          <w:tcPr>
            <w:tcW w:w="2219" w:type="dxa"/>
          </w:tcPr>
          <w:p w14:paraId="1D2CF090" w14:textId="77777777" w:rsidR="006202C5" w:rsidRPr="005D2CF1" w:rsidRDefault="006202C5" w:rsidP="004C484E">
            <w:pPr>
              <w:pStyle w:val="TAL"/>
            </w:pPr>
            <w:r w:rsidRPr="00FB5E70">
              <w:t>Subscribe</w:t>
            </w:r>
          </w:p>
        </w:tc>
        <w:tc>
          <w:tcPr>
            <w:tcW w:w="2176" w:type="dxa"/>
            <w:tcBorders>
              <w:bottom w:val="nil"/>
            </w:tcBorders>
          </w:tcPr>
          <w:p w14:paraId="60158EF0" w14:textId="77777777" w:rsidR="006202C5" w:rsidRPr="005D2CF1" w:rsidRDefault="006202C5" w:rsidP="004C484E">
            <w:pPr>
              <w:pStyle w:val="TAL"/>
            </w:pPr>
            <w:r w:rsidRPr="00FB5E70">
              <w:t>Subscribe / Notify</w:t>
            </w:r>
          </w:p>
        </w:tc>
        <w:tc>
          <w:tcPr>
            <w:tcW w:w="2551" w:type="dxa"/>
          </w:tcPr>
          <w:p w14:paraId="36198A18" w14:textId="77777777" w:rsidR="006202C5" w:rsidRPr="005D2CF1" w:rsidRDefault="006202C5" w:rsidP="004C484E">
            <w:pPr>
              <w:pStyle w:val="TAL"/>
            </w:pPr>
            <w:r w:rsidRPr="00FB5E70">
              <w:rPr>
                <w:rFonts w:hint="eastAsia"/>
              </w:rPr>
              <w:t>NWDAF</w:t>
            </w:r>
          </w:p>
        </w:tc>
      </w:tr>
      <w:tr w:rsidR="006202C5" w:rsidRPr="005D2CF1" w14:paraId="34961037" w14:textId="77777777" w:rsidTr="004C484E">
        <w:tc>
          <w:tcPr>
            <w:tcW w:w="2830" w:type="dxa"/>
            <w:tcBorders>
              <w:top w:val="nil"/>
              <w:bottom w:val="nil"/>
            </w:tcBorders>
          </w:tcPr>
          <w:p w14:paraId="2AC93134" w14:textId="77777777" w:rsidR="006202C5" w:rsidRPr="005D2CF1" w:rsidRDefault="006202C5" w:rsidP="004C484E">
            <w:pPr>
              <w:pStyle w:val="TAL"/>
            </w:pPr>
          </w:p>
        </w:tc>
        <w:tc>
          <w:tcPr>
            <w:tcW w:w="2219" w:type="dxa"/>
          </w:tcPr>
          <w:p w14:paraId="037155A3" w14:textId="77777777" w:rsidR="006202C5" w:rsidRPr="005D2CF1" w:rsidRDefault="006202C5" w:rsidP="004C484E">
            <w:pPr>
              <w:pStyle w:val="TAL"/>
            </w:pPr>
            <w:r w:rsidRPr="00FB5E70">
              <w:t>Unsubscribe</w:t>
            </w:r>
          </w:p>
        </w:tc>
        <w:tc>
          <w:tcPr>
            <w:tcW w:w="2176" w:type="dxa"/>
            <w:tcBorders>
              <w:top w:val="nil"/>
              <w:bottom w:val="nil"/>
            </w:tcBorders>
          </w:tcPr>
          <w:p w14:paraId="2DEEF51B" w14:textId="77777777" w:rsidR="006202C5" w:rsidRPr="005D2CF1" w:rsidRDefault="006202C5" w:rsidP="004C484E">
            <w:pPr>
              <w:pStyle w:val="TAL"/>
            </w:pPr>
          </w:p>
        </w:tc>
        <w:tc>
          <w:tcPr>
            <w:tcW w:w="2551" w:type="dxa"/>
          </w:tcPr>
          <w:p w14:paraId="433DCAB3" w14:textId="77777777" w:rsidR="006202C5" w:rsidRPr="005D2CF1" w:rsidRDefault="006202C5" w:rsidP="004C484E">
            <w:pPr>
              <w:pStyle w:val="TAL"/>
            </w:pPr>
            <w:r w:rsidRPr="00FB5E70">
              <w:rPr>
                <w:rFonts w:hint="eastAsia"/>
              </w:rPr>
              <w:t>NWDAF</w:t>
            </w:r>
          </w:p>
        </w:tc>
      </w:tr>
      <w:tr w:rsidR="006202C5" w:rsidRPr="005D2CF1" w14:paraId="3D8DDEE3" w14:textId="77777777" w:rsidTr="004C484E">
        <w:tc>
          <w:tcPr>
            <w:tcW w:w="2830" w:type="dxa"/>
            <w:tcBorders>
              <w:top w:val="nil"/>
              <w:bottom w:val="nil"/>
            </w:tcBorders>
          </w:tcPr>
          <w:p w14:paraId="7BF8E9FD" w14:textId="77777777" w:rsidR="006202C5" w:rsidRPr="005D2CF1" w:rsidRDefault="006202C5" w:rsidP="004C484E">
            <w:pPr>
              <w:pStyle w:val="TAL"/>
            </w:pPr>
          </w:p>
        </w:tc>
        <w:tc>
          <w:tcPr>
            <w:tcW w:w="2219" w:type="dxa"/>
          </w:tcPr>
          <w:p w14:paraId="17359137" w14:textId="77777777" w:rsidR="006202C5" w:rsidRPr="005D2CF1" w:rsidRDefault="006202C5" w:rsidP="004C484E">
            <w:pPr>
              <w:pStyle w:val="TAL"/>
            </w:pPr>
            <w:r w:rsidRPr="00FB5E70">
              <w:t>Notify</w:t>
            </w:r>
          </w:p>
        </w:tc>
        <w:tc>
          <w:tcPr>
            <w:tcW w:w="2176" w:type="dxa"/>
            <w:tcBorders>
              <w:top w:val="nil"/>
              <w:bottom w:val="single" w:sz="4" w:space="0" w:color="auto"/>
            </w:tcBorders>
          </w:tcPr>
          <w:p w14:paraId="7D1099A8" w14:textId="77777777" w:rsidR="006202C5" w:rsidRPr="005D2CF1" w:rsidRDefault="006202C5" w:rsidP="004C484E">
            <w:pPr>
              <w:pStyle w:val="TAL"/>
            </w:pPr>
          </w:p>
        </w:tc>
        <w:tc>
          <w:tcPr>
            <w:tcW w:w="2551" w:type="dxa"/>
          </w:tcPr>
          <w:p w14:paraId="00E3C875" w14:textId="77777777" w:rsidR="006202C5" w:rsidRPr="005D2CF1" w:rsidRDefault="006202C5" w:rsidP="004C484E">
            <w:pPr>
              <w:pStyle w:val="TAL"/>
            </w:pPr>
            <w:r w:rsidRPr="00FB5E70">
              <w:rPr>
                <w:rFonts w:hint="eastAsia"/>
              </w:rPr>
              <w:t>NWDAF</w:t>
            </w:r>
          </w:p>
        </w:tc>
      </w:tr>
      <w:tr w:rsidR="006202C5" w:rsidRPr="005D2CF1" w14:paraId="7A3081C2" w14:textId="77777777" w:rsidTr="004C484E">
        <w:tc>
          <w:tcPr>
            <w:tcW w:w="2830" w:type="dxa"/>
            <w:tcBorders>
              <w:top w:val="nil"/>
              <w:bottom w:val="nil"/>
            </w:tcBorders>
          </w:tcPr>
          <w:p w14:paraId="06AC6EA8" w14:textId="77777777" w:rsidR="006202C5" w:rsidRPr="005D2CF1" w:rsidRDefault="006202C5" w:rsidP="004C484E">
            <w:pPr>
              <w:pStyle w:val="TAL"/>
            </w:pPr>
          </w:p>
        </w:tc>
        <w:tc>
          <w:tcPr>
            <w:tcW w:w="2219" w:type="dxa"/>
          </w:tcPr>
          <w:p w14:paraId="201DC6D9" w14:textId="77777777" w:rsidR="006202C5" w:rsidRPr="005D2CF1" w:rsidRDefault="006202C5" w:rsidP="004C484E">
            <w:pPr>
              <w:pStyle w:val="TAL"/>
            </w:pPr>
            <w:r>
              <w:t>Register</w:t>
            </w:r>
          </w:p>
        </w:tc>
        <w:tc>
          <w:tcPr>
            <w:tcW w:w="2176" w:type="dxa"/>
            <w:tcBorders>
              <w:top w:val="single" w:sz="4" w:space="0" w:color="auto"/>
              <w:bottom w:val="nil"/>
            </w:tcBorders>
          </w:tcPr>
          <w:p w14:paraId="316245EE" w14:textId="77777777" w:rsidR="006202C5" w:rsidRPr="005D2CF1" w:rsidRDefault="006202C5" w:rsidP="004C484E">
            <w:pPr>
              <w:pStyle w:val="TAL"/>
            </w:pPr>
            <w:r>
              <w:t>Request / Response</w:t>
            </w:r>
          </w:p>
        </w:tc>
        <w:tc>
          <w:tcPr>
            <w:tcW w:w="2551" w:type="dxa"/>
          </w:tcPr>
          <w:p w14:paraId="22217FCC" w14:textId="77777777" w:rsidR="006202C5" w:rsidRPr="005D2CF1" w:rsidRDefault="006202C5" w:rsidP="004C484E">
            <w:pPr>
              <w:pStyle w:val="TAL"/>
            </w:pPr>
            <w:r w:rsidRPr="00FB5E70">
              <w:rPr>
                <w:rFonts w:hint="eastAsia"/>
              </w:rPr>
              <w:t>NWDAF</w:t>
            </w:r>
          </w:p>
        </w:tc>
      </w:tr>
      <w:tr w:rsidR="006202C5" w:rsidRPr="005D2CF1" w14:paraId="41BF60D7" w14:textId="77777777" w:rsidTr="004C484E">
        <w:tc>
          <w:tcPr>
            <w:tcW w:w="2830" w:type="dxa"/>
            <w:tcBorders>
              <w:top w:val="nil"/>
              <w:bottom w:val="single" w:sz="4" w:space="0" w:color="auto"/>
            </w:tcBorders>
          </w:tcPr>
          <w:p w14:paraId="31EEE8B6" w14:textId="77777777" w:rsidR="006202C5" w:rsidRPr="005D2CF1" w:rsidRDefault="006202C5" w:rsidP="004C484E">
            <w:pPr>
              <w:pStyle w:val="TAL"/>
            </w:pPr>
          </w:p>
        </w:tc>
        <w:tc>
          <w:tcPr>
            <w:tcW w:w="2219" w:type="dxa"/>
          </w:tcPr>
          <w:p w14:paraId="35626410" w14:textId="77777777" w:rsidR="006202C5" w:rsidRPr="005D2CF1" w:rsidRDefault="006202C5" w:rsidP="004C484E">
            <w:pPr>
              <w:pStyle w:val="TAL"/>
            </w:pPr>
            <w:r>
              <w:t>Request</w:t>
            </w:r>
          </w:p>
        </w:tc>
        <w:tc>
          <w:tcPr>
            <w:tcW w:w="2176" w:type="dxa"/>
            <w:tcBorders>
              <w:top w:val="nil"/>
            </w:tcBorders>
          </w:tcPr>
          <w:p w14:paraId="1AA57A67" w14:textId="77777777" w:rsidR="006202C5" w:rsidRPr="005D2CF1" w:rsidRDefault="006202C5" w:rsidP="004C484E">
            <w:pPr>
              <w:pStyle w:val="TAL"/>
            </w:pPr>
          </w:p>
        </w:tc>
        <w:tc>
          <w:tcPr>
            <w:tcW w:w="2551" w:type="dxa"/>
          </w:tcPr>
          <w:p w14:paraId="59558AEC" w14:textId="77777777" w:rsidR="006202C5" w:rsidRPr="005D2CF1" w:rsidRDefault="006202C5" w:rsidP="004C484E">
            <w:pPr>
              <w:pStyle w:val="TAL"/>
            </w:pPr>
            <w:r w:rsidRPr="00FB5E70">
              <w:rPr>
                <w:rFonts w:hint="eastAsia"/>
              </w:rPr>
              <w:t>NWDAF</w:t>
            </w:r>
          </w:p>
        </w:tc>
      </w:tr>
      <w:tr w:rsidR="006202C5" w:rsidRPr="005D2CF1" w14:paraId="64F33004" w14:textId="77777777" w:rsidTr="004C484E">
        <w:tc>
          <w:tcPr>
            <w:tcW w:w="2830" w:type="dxa"/>
            <w:tcBorders>
              <w:bottom w:val="nil"/>
            </w:tcBorders>
          </w:tcPr>
          <w:p w14:paraId="65F30187" w14:textId="77777777" w:rsidR="006202C5" w:rsidRPr="005D2CF1" w:rsidRDefault="006202C5" w:rsidP="004C484E">
            <w:pPr>
              <w:pStyle w:val="TAL"/>
            </w:pPr>
            <w:proofErr w:type="spellStart"/>
            <w:r>
              <w:t>Nnwdaf_MLModelTraining</w:t>
            </w:r>
            <w:proofErr w:type="spellEnd"/>
          </w:p>
        </w:tc>
        <w:tc>
          <w:tcPr>
            <w:tcW w:w="2219" w:type="dxa"/>
          </w:tcPr>
          <w:p w14:paraId="368E87B0" w14:textId="77777777" w:rsidR="006202C5" w:rsidRPr="005D2CF1" w:rsidRDefault="006202C5" w:rsidP="004C484E">
            <w:pPr>
              <w:pStyle w:val="TAL"/>
            </w:pPr>
            <w:r w:rsidRPr="00FB5E70">
              <w:t>Subscribe</w:t>
            </w:r>
          </w:p>
        </w:tc>
        <w:tc>
          <w:tcPr>
            <w:tcW w:w="2176" w:type="dxa"/>
            <w:tcBorders>
              <w:bottom w:val="nil"/>
            </w:tcBorders>
          </w:tcPr>
          <w:p w14:paraId="14F83724" w14:textId="77777777" w:rsidR="006202C5" w:rsidRPr="005D2CF1" w:rsidRDefault="006202C5" w:rsidP="004C484E">
            <w:pPr>
              <w:pStyle w:val="TAL"/>
            </w:pPr>
            <w:r w:rsidRPr="00FB5E70">
              <w:t>Subscribe / Notify</w:t>
            </w:r>
          </w:p>
        </w:tc>
        <w:tc>
          <w:tcPr>
            <w:tcW w:w="2551" w:type="dxa"/>
          </w:tcPr>
          <w:p w14:paraId="11682F81" w14:textId="77777777" w:rsidR="006202C5" w:rsidRPr="005D2CF1" w:rsidRDefault="006202C5" w:rsidP="004C484E">
            <w:pPr>
              <w:pStyle w:val="TAL"/>
            </w:pPr>
            <w:r w:rsidRPr="00FB5E70">
              <w:rPr>
                <w:rFonts w:hint="eastAsia"/>
              </w:rPr>
              <w:t>NWDAF</w:t>
            </w:r>
          </w:p>
        </w:tc>
      </w:tr>
      <w:tr w:rsidR="006202C5" w:rsidRPr="005D2CF1" w14:paraId="14E24ABA" w14:textId="77777777" w:rsidTr="004C484E">
        <w:tc>
          <w:tcPr>
            <w:tcW w:w="2830" w:type="dxa"/>
            <w:tcBorders>
              <w:top w:val="nil"/>
              <w:bottom w:val="nil"/>
            </w:tcBorders>
          </w:tcPr>
          <w:p w14:paraId="60860695" w14:textId="77777777" w:rsidR="006202C5" w:rsidRPr="005D2CF1" w:rsidRDefault="006202C5" w:rsidP="004C484E">
            <w:pPr>
              <w:pStyle w:val="TAL"/>
            </w:pPr>
          </w:p>
        </w:tc>
        <w:tc>
          <w:tcPr>
            <w:tcW w:w="2219" w:type="dxa"/>
          </w:tcPr>
          <w:p w14:paraId="10B76902" w14:textId="77777777" w:rsidR="006202C5" w:rsidRPr="005D2CF1" w:rsidRDefault="006202C5" w:rsidP="004C484E">
            <w:pPr>
              <w:pStyle w:val="TAL"/>
            </w:pPr>
            <w:r w:rsidRPr="00FB5E70">
              <w:t>Unsubscribe</w:t>
            </w:r>
          </w:p>
        </w:tc>
        <w:tc>
          <w:tcPr>
            <w:tcW w:w="2176" w:type="dxa"/>
            <w:tcBorders>
              <w:top w:val="nil"/>
              <w:bottom w:val="nil"/>
            </w:tcBorders>
          </w:tcPr>
          <w:p w14:paraId="67443443" w14:textId="77777777" w:rsidR="006202C5" w:rsidRPr="005D2CF1" w:rsidRDefault="006202C5" w:rsidP="004C484E">
            <w:pPr>
              <w:pStyle w:val="TAL"/>
            </w:pPr>
          </w:p>
        </w:tc>
        <w:tc>
          <w:tcPr>
            <w:tcW w:w="2551" w:type="dxa"/>
          </w:tcPr>
          <w:p w14:paraId="3E95D392" w14:textId="77777777" w:rsidR="006202C5" w:rsidRPr="005D2CF1" w:rsidRDefault="006202C5" w:rsidP="004C484E">
            <w:pPr>
              <w:pStyle w:val="TAL"/>
            </w:pPr>
            <w:r w:rsidRPr="00FB5E70">
              <w:rPr>
                <w:rFonts w:hint="eastAsia"/>
              </w:rPr>
              <w:t>NWDAF</w:t>
            </w:r>
          </w:p>
        </w:tc>
      </w:tr>
      <w:tr w:rsidR="006202C5" w:rsidRPr="005D2CF1" w14:paraId="37510C37" w14:textId="77777777" w:rsidTr="004C484E">
        <w:tc>
          <w:tcPr>
            <w:tcW w:w="2830" w:type="dxa"/>
            <w:tcBorders>
              <w:top w:val="nil"/>
              <w:bottom w:val="single" w:sz="4" w:space="0" w:color="auto"/>
            </w:tcBorders>
          </w:tcPr>
          <w:p w14:paraId="48598E5F" w14:textId="77777777" w:rsidR="006202C5" w:rsidRPr="005D2CF1" w:rsidRDefault="006202C5" w:rsidP="004C484E">
            <w:pPr>
              <w:pStyle w:val="TAL"/>
            </w:pPr>
          </w:p>
        </w:tc>
        <w:tc>
          <w:tcPr>
            <w:tcW w:w="2219" w:type="dxa"/>
          </w:tcPr>
          <w:p w14:paraId="2EB7B352" w14:textId="77777777" w:rsidR="006202C5" w:rsidRPr="005D2CF1" w:rsidRDefault="006202C5" w:rsidP="004C484E">
            <w:pPr>
              <w:pStyle w:val="TAL"/>
            </w:pPr>
            <w:r w:rsidRPr="00FB5E70">
              <w:t>Notify</w:t>
            </w:r>
          </w:p>
        </w:tc>
        <w:tc>
          <w:tcPr>
            <w:tcW w:w="2176" w:type="dxa"/>
            <w:tcBorders>
              <w:top w:val="nil"/>
            </w:tcBorders>
          </w:tcPr>
          <w:p w14:paraId="58671E57" w14:textId="77777777" w:rsidR="006202C5" w:rsidRPr="005D2CF1" w:rsidRDefault="006202C5" w:rsidP="004C484E">
            <w:pPr>
              <w:pStyle w:val="TAL"/>
            </w:pPr>
          </w:p>
        </w:tc>
        <w:tc>
          <w:tcPr>
            <w:tcW w:w="2551" w:type="dxa"/>
          </w:tcPr>
          <w:p w14:paraId="0703C960" w14:textId="77777777" w:rsidR="006202C5" w:rsidRPr="005D2CF1" w:rsidRDefault="006202C5" w:rsidP="004C484E">
            <w:pPr>
              <w:pStyle w:val="TAL"/>
            </w:pPr>
            <w:r w:rsidRPr="00FB5E70">
              <w:rPr>
                <w:rFonts w:hint="eastAsia"/>
              </w:rPr>
              <w:t>NWDAF</w:t>
            </w:r>
          </w:p>
        </w:tc>
      </w:tr>
      <w:tr w:rsidR="006202C5" w:rsidRPr="005D2CF1" w14:paraId="7403944C" w14:textId="77777777" w:rsidTr="004C484E">
        <w:tc>
          <w:tcPr>
            <w:tcW w:w="2830" w:type="dxa"/>
            <w:tcBorders>
              <w:bottom w:val="nil"/>
            </w:tcBorders>
          </w:tcPr>
          <w:p w14:paraId="3B4E777E" w14:textId="77777777" w:rsidR="006202C5" w:rsidRPr="005D2CF1" w:rsidRDefault="006202C5" w:rsidP="004C484E">
            <w:pPr>
              <w:pStyle w:val="TAL"/>
            </w:pPr>
            <w:proofErr w:type="spellStart"/>
            <w:r>
              <w:t>Nnwdaf_MLModelTrainingInfo</w:t>
            </w:r>
            <w:proofErr w:type="spellEnd"/>
          </w:p>
        </w:tc>
        <w:tc>
          <w:tcPr>
            <w:tcW w:w="2219" w:type="dxa"/>
          </w:tcPr>
          <w:p w14:paraId="4C4AEAA0" w14:textId="77777777" w:rsidR="006202C5" w:rsidRPr="005D2CF1" w:rsidRDefault="006202C5" w:rsidP="004C484E">
            <w:pPr>
              <w:pStyle w:val="TAL"/>
            </w:pPr>
            <w:r>
              <w:t>Request</w:t>
            </w:r>
          </w:p>
        </w:tc>
        <w:tc>
          <w:tcPr>
            <w:tcW w:w="2176" w:type="dxa"/>
            <w:tcBorders>
              <w:bottom w:val="nil"/>
            </w:tcBorders>
          </w:tcPr>
          <w:p w14:paraId="7117CB65" w14:textId="77777777" w:rsidR="006202C5" w:rsidRPr="005D2CF1" w:rsidRDefault="006202C5" w:rsidP="004C484E">
            <w:pPr>
              <w:pStyle w:val="TAL"/>
            </w:pPr>
            <w:r>
              <w:t>Request / Response</w:t>
            </w:r>
          </w:p>
        </w:tc>
        <w:tc>
          <w:tcPr>
            <w:tcW w:w="2551" w:type="dxa"/>
          </w:tcPr>
          <w:p w14:paraId="38E2E8A3" w14:textId="77777777" w:rsidR="006202C5" w:rsidRPr="005D2CF1" w:rsidRDefault="006202C5" w:rsidP="004C484E">
            <w:pPr>
              <w:pStyle w:val="TAL"/>
            </w:pPr>
            <w:r w:rsidRPr="00FB5E70">
              <w:rPr>
                <w:rFonts w:hint="eastAsia"/>
              </w:rPr>
              <w:t>NWDAF</w:t>
            </w:r>
          </w:p>
        </w:tc>
      </w:tr>
      <w:tr w:rsidR="006202C5" w:rsidRPr="005D2CF1" w14:paraId="772FF86A" w14:textId="77777777" w:rsidTr="004C484E">
        <w:tc>
          <w:tcPr>
            <w:tcW w:w="2830" w:type="dxa"/>
            <w:tcBorders>
              <w:bottom w:val="nil"/>
            </w:tcBorders>
            <w:shd w:val="clear" w:color="auto" w:fill="auto"/>
          </w:tcPr>
          <w:p w14:paraId="485D14B4" w14:textId="77777777" w:rsidR="006202C5" w:rsidRPr="005D2CF1" w:rsidRDefault="006202C5" w:rsidP="004C484E">
            <w:pPr>
              <w:pStyle w:val="TAL"/>
            </w:pPr>
            <w:proofErr w:type="spellStart"/>
            <w:r>
              <w:t>Nnwdaf_RoamingAnalytics</w:t>
            </w:r>
            <w:proofErr w:type="spellEnd"/>
          </w:p>
        </w:tc>
        <w:tc>
          <w:tcPr>
            <w:tcW w:w="2219" w:type="dxa"/>
          </w:tcPr>
          <w:p w14:paraId="35F02937" w14:textId="77777777" w:rsidR="006202C5" w:rsidRPr="005D2CF1" w:rsidRDefault="006202C5" w:rsidP="004C484E">
            <w:pPr>
              <w:pStyle w:val="TAL"/>
            </w:pPr>
            <w:r w:rsidRPr="005D2CF1">
              <w:t>Subscribe</w:t>
            </w:r>
          </w:p>
        </w:tc>
        <w:tc>
          <w:tcPr>
            <w:tcW w:w="2176" w:type="dxa"/>
            <w:tcBorders>
              <w:bottom w:val="nil"/>
            </w:tcBorders>
            <w:shd w:val="clear" w:color="auto" w:fill="auto"/>
          </w:tcPr>
          <w:p w14:paraId="5969E511" w14:textId="77777777" w:rsidR="006202C5" w:rsidRPr="005D2CF1" w:rsidRDefault="006202C5" w:rsidP="004C484E">
            <w:pPr>
              <w:pStyle w:val="TAL"/>
            </w:pPr>
            <w:r>
              <w:t>Subscribe / Notify</w:t>
            </w:r>
          </w:p>
        </w:tc>
        <w:tc>
          <w:tcPr>
            <w:tcW w:w="2551" w:type="dxa"/>
          </w:tcPr>
          <w:p w14:paraId="4E859EF5" w14:textId="77777777" w:rsidR="006202C5" w:rsidRPr="005D2CF1" w:rsidRDefault="006202C5" w:rsidP="004C484E">
            <w:pPr>
              <w:pStyle w:val="TAL"/>
            </w:pPr>
            <w:r>
              <w:t>H-RE-NWDAF, V-RE-NWDAF</w:t>
            </w:r>
          </w:p>
        </w:tc>
      </w:tr>
      <w:tr w:rsidR="006202C5" w:rsidRPr="005D2CF1" w14:paraId="0089E84A" w14:textId="77777777" w:rsidTr="004C484E">
        <w:tc>
          <w:tcPr>
            <w:tcW w:w="2830" w:type="dxa"/>
            <w:tcBorders>
              <w:top w:val="nil"/>
              <w:bottom w:val="nil"/>
            </w:tcBorders>
            <w:shd w:val="clear" w:color="auto" w:fill="auto"/>
          </w:tcPr>
          <w:p w14:paraId="0659EB6E" w14:textId="77777777" w:rsidR="006202C5" w:rsidRPr="005D2CF1" w:rsidRDefault="006202C5" w:rsidP="004C484E">
            <w:pPr>
              <w:pStyle w:val="TAL"/>
            </w:pPr>
          </w:p>
        </w:tc>
        <w:tc>
          <w:tcPr>
            <w:tcW w:w="2219" w:type="dxa"/>
          </w:tcPr>
          <w:p w14:paraId="42A9843F" w14:textId="77777777" w:rsidR="006202C5" w:rsidRPr="005D2CF1" w:rsidRDefault="006202C5" w:rsidP="004C484E">
            <w:pPr>
              <w:pStyle w:val="TAL"/>
            </w:pPr>
            <w:r w:rsidRPr="005D2CF1">
              <w:t>Unsubscribe</w:t>
            </w:r>
          </w:p>
        </w:tc>
        <w:tc>
          <w:tcPr>
            <w:tcW w:w="2176" w:type="dxa"/>
            <w:tcBorders>
              <w:top w:val="nil"/>
              <w:bottom w:val="nil"/>
            </w:tcBorders>
            <w:shd w:val="clear" w:color="auto" w:fill="auto"/>
          </w:tcPr>
          <w:p w14:paraId="7C4341F2" w14:textId="77777777" w:rsidR="006202C5" w:rsidRPr="005D2CF1" w:rsidRDefault="006202C5" w:rsidP="004C484E">
            <w:pPr>
              <w:pStyle w:val="TAL"/>
            </w:pPr>
          </w:p>
        </w:tc>
        <w:tc>
          <w:tcPr>
            <w:tcW w:w="2551" w:type="dxa"/>
          </w:tcPr>
          <w:p w14:paraId="3B45D1AF" w14:textId="77777777" w:rsidR="006202C5" w:rsidRPr="005D2CF1" w:rsidRDefault="006202C5" w:rsidP="004C484E">
            <w:pPr>
              <w:pStyle w:val="TAL"/>
            </w:pPr>
            <w:r>
              <w:t>H-RE-NWDAF, V-RE-NWDAF</w:t>
            </w:r>
          </w:p>
        </w:tc>
      </w:tr>
      <w:tr w:rsidR="006202C5" w:rsidRPr="005D2CF1" w14:paraId="3EED5089" w14:textId="77777777" w:rsidTr="004C484E">
        <w:tc>
          <w:tcPr>
            <w:tcW w:w="2830" w:type="dxa"/>
            <w:tcBorders>
              <w:top w:val="nil"/>
              <w:bottom w:val="nil"/>
            </w:tcBorders>
            <w:shd w:val="clear" w:color="auto" w:fill="auto"/>
          </w:tcPr>
          <w:p w14:paraId="45A11DD3" w14:textId="77777777" w:rsidR="006202C5" w:rsidRPr="005D2CF1" w:rsidRDefault="006202C5" w:rsidP="004C484E">
            <w:pPr>
              <w:pStyle w:val="TAL"/>
            </w:pPr>
          </w:p>
        </w:tc>
        <w:tc>
          <w:tcPr>
            <w:tcW w:w="2219" w:type="dxa"/>
          </w:tcPr>
          <w:p w14:paraId="5101F14F" w14:textId="77777777" w:rsidR="006202C5" w:rsidRPr="005D2CF1" w:rsidRDefault="006202C5" w:rsidP="004C484E">
            <w:pPr>
              <w:pStyle w:val="TAL"/>
            </w:pPr>
            <w:r w:rsidRPr="005D2CF1">
              <w:t>Notify</w:t>
            </w:r>
          </w:p>
        </w:tc>
        <w:tc>
          <w:tcPr>
            <w:tcW w:w="2176" w:type="dxa"/>
            <w:tcBorders>
              <w:top w:val="nil"/>
              <w:bottom w:val="single" w:sz="4" w:space="0" w:color="auto"/>
            </w:tcBorders>
            <w:shd w:val="clear" w:color="auto" w:fill="auto"/>
          </w:tcPr>
          <w:p w14:paraId="529337D8" w14:textId="77777777" w:rsidR="006202C5" w:rsidRPr="005D2CF1" w:rsidRDefault="006202C5" w:rsidP="004C484E">
            <w:pPr>
              <w:pStyle w:val="TAL"/>
            </w:pPr>
          </w:p>
        </w:tc>
        <w:tc>
          <w:tcPr>
            <w:tcW w:w="2551" w:type="dxa"/>
          </w:tcPr>
          <w:p w14:paraId="74D232A1" w14:textId="77777777" w:rsidR="006202C5" w:rsidRPr="005D2CF1" w:rsidRDefault="006202C5" w:rsidP="004C484E">
            <w:pPr>
              <w:pStyle w:val="TAL"/>
            </w:pPr>
            <w:r>
              <w:t>H-RE-NWDAF, V-RE-NWDAF</w:t>
            </w:r>
          </w:p>
        </w:tc>
      </w:tr>
      <w:tr w:rsidR="006202C5" w:rsidRPr="005D2CF1" w14:paraId="2CFB50F1" w14:textId="77777777" w:rsidTr="004C484E">
        <w:tc>
          <w:tcPr>
            <w:tcW w:w="2830" w:type="dxa"/>
            <w:tcBorders>
              <w:top w:val="nil"/>
              <w:bottom w:val="single" w:sz="4" w:space="0" w:color="auto"/>
            </w:tcBorders>
            <w:shd w:val="clear" w:color="auto" w:fill="auto"/>
          </w:tcPr>
          <w:p w14:paraId="31376FF6" w14:textId="77777777" w:rsidR="006202C5" w:rsidRPr="005D2CF1" w:rsidRDefault="006202C5" w:rsidP="004C484E">
            <w:pPr>
              <w:pStyle w:val="TAL"/>
            </w:pPr>
          </w:p>
        </w:tc>
        <w:tc>
          <w:tcPr>
            <w:tcW w:w="2219" w:type="dxa"/>
          </w:tcPr>
          <w:p w14:paraId="36CF0231" w14:textId="77777777" w:rsidR="006202C5" w:rsidRPr="005D2CF1" w:rsidRDefault="006202C5" w:rsidP="004C484E">
            <w:pPr>
              <w:pStyle w:val="TAL"/>
            </w:pPr>
            <w:r>
              <w:t>Request</w:t>
            </w:r>
          </w:p>
        </w:tc>
        <w:tc>
          <w:tcPr>
            <w:tcW w:w="2176" w:type="dxa"/>
            <w:tcBorders>
              <w:top w:val="single" w:sz="4" w:space="0" w:color="auto"/>
            </w:tcBorders>
            <w:shd w:val="clear" w:color="auto" w:fill="auto"/>
          </w:tcPr>
          <w:p w14:paraId="3E93D2C4" w14:textId="77777777" w:rsidR="006202C5" w:rsidRPr="005D2CF1" w:rsidRDefault="006202C5" w:rsidP="004C484E">
            <w:pPr>
              <w:pStyle w:val="TAL"/>
            </w:pPr>
            <w:r>
              <w:t>Request / Response</w:t>
            </w:r>
          </w:p>
        </w:tc>
        <w:tc>
          <w:tcPr>
            <w:tcW w:w="2551" w:type="dxa"/>
          </w:tcPr>
          <w:p w14:paraId="48096F30" w14:textId="77777777" w:rsidR="006202C5" w:rsidRPr="005D2CF1" w:rsidRDefault="006202C5" w:rsidP="004C484E">
            <w:pPr>
              <w:pStyle w:val="TAL"/>
            </w:pPr>
            <w:r>
              <w:t>H-RE-NWDAF, V-RE-NWDAF</w:t>
            </w:r>
          </w:p>
        </w:tc>
      </w:tr>
      <w:tr w:rsidR="006202C5" w:rsidRPr="005D2CF1" w14:paraId="5F75DB63" w14:textId="77777777" w:rsidTr="004C484E">
        <w:tc>
          <w:tcPr>
            <w:tcW w:w="2830" w:type="dxa"/>
            <w:tcBorders>
              <w:bottom w:val="nil"/>
            </w:tcBorders>
          </w:tcPr>
          <w:p w14:paraId="405CF27C" w14:textId="77777777" w:rsidR="006202C5" w:rsidRPr="005D2CF1" w:rsidRDefault="006202C5" w:rsidP="004C484E">
            <w:pPr>
              <w:pStyle w:val="TAL"/>
            </w:pPr>
            <w:proofErr w:type="spellStart"/>
            <w:r>
              <w:t>Nnwdaf_RoamingData</w:t>
            </w:r>
            <w:proofErr w:type="spellEnd"/>
          </w:p>
        </w:tc>
        <w:tc>
          <w:tcPr>
            <w:tcW w:w="2219" w:type="dxa"/>
          </w:tcPr>
          <w:p w14:paraId="48CF5D15" w14:textId="77777777" w:rsidR="006202C5" w:rsidRPr="005D2CF1" w:rsidRDefault="006202C5" w:rsidP="004C484E">
            <w:pPr>
              <w:pStyle w:val="TAL"/>
            </w:pPr>
            <w:r w:rsidRPr="005D2CF1">
              <w:t>Subscribe</w:t>
            </w:r>
          </w:p>
        </w:tc>
        <w:tc>
          <w:tcPr>
            <w:tcW w:w="2176" w:type="dxa"/>
            <w:tcBorders>
              <w:bottom w:val="nil"/>
            </w:tcBorders>
          </w:tcPr>
          <w:p w14:paraId="5632C6E5" w14:textId="77777777" w:rsidR="006202C5" w:rsidRPr="005D2CF1" w:rsidRDefault="006202C5" w:rsidP="004C484E">
            <w:pPr>
              <w:pStyle w:val="TAL"/>
            </w:pPr>
            <w:r>
              <w:t>Subscribe / Notify</w:t>
            </w:r>
          </w:p>
        </w:tc>
        <w:tc>
          <w:tcPr>
            <w:tcW w:w="2551" w:type="dxa"/>
          </w:tcPr>
          <w:p w14:paraId="750517FB" w14:textId="77777777" w:rsidR="006202C5" w:rsidRPr="005D2CF1" w:rsidRDefault="006202C5" w:rsidP="004C484E">
            <w:pPr>
              <w:pStyle w:val="TAL"/>
            </w:pPr>
            <w:r>
              <w:t>H-RE-NWDAF, V-RE-NWDAF</w:t>
            </w:r>
          </w:p>
        </w:tc>
      </w:tr>
      <w:tr w:rsidR="006202C5" w:rsidRPr="005D2CF1" w14:paraId="63B157BC" w14:textId="77777777" w:rsidTr="004C484E">
        <w:tc>
          <w:tcPr>
            <w:tcW w:w="2830" w:type="dxa"/>
            <w:tcBorders>
              <w:top w:val="nil"/>
              <w:bottom w:val="nil"/>
            </w:tcBorders>
          </w:tcPr>
          <w:p w14:paraId="476E51B0" w14:textId="77777777" w:rsidR="006202C5" w:rsidRPr="005D2CF1" w:rsidRDefault="006202C5" w:rsidP="004C484E">
            <w:pPr>
              <w:pStyle w:val="TAL"/>
            </w:pPr>
          </w:p>
        </w:tc>
        <w:tc>
          <w:tcPr>
            <w:tcW w:w="2219" w:type="dxa"/>
          </w:tcPr>
          <w:p w14:paraId="6E4095EA" w14:textId="77777777" w:rsidR="006202C5" w:rsidRPr="005D2CF1" w:rsidRDefault="006202C5" w:rsidP="004C484E">
            <w:pPr>
              <w:pStyle w:val="TAL"/>
            </w:pPr>
            <w:r w:rsidRPr="005D2CF1">
              <w:t>Unsubscribe</w:t>
            </w:r>
          </w:p>
        </w:tc>
        <w:tc>
          <w:tcPr>
            <w:tcW w:w="2176" w:type="dxa"/>
            <w:tcBorders>
              <w:top w:val="nil"/>
              <w:bottom w:val="nil"/>
            </w:tcBorders>
          </w:tcPr>
          <w:p w14:paraId="3EC42F10" w14:textId="77777777" w:rsidR="006202C5" w:rsidRPr="005D2CF1" w:rsidRDefault="006202C5" w:rsidP="004C484E">
            <w:pPr>
              <w:pStyle w:val="TAL"/>
            </w:pPr>
          </w:p>
        </w:tc>
        <w:tc>
          <w:tcPr>
            <w:tcW w:w="2551" w:type="dxa"/>
          </w:tcPr>
          <w:p w14:paraId="074E58CD" w14:textId="77777777" w:rsidR="006202C5" w:rsidRPr="005D2CF1" w:rsidRDefault="006202C5" w:rsidP="004C484E">
            <w:pPr>
              <w:pStyle w:val="TAL"/>
            </w:pPr>
            <w:r>
              <w:t>H-RE-NWDAF, V-RE-NWDAF</w:t>
            </w:r>
          </w:p>
        </w:tc>
      </w:tr>
      <w:tr w:rsidR="006202C5" w:rsidRPr="005D2CF1" w14:paraId="77095737" w14:textId="77777777" w:rsidTr="004C484E">
        <w:tc>
          <w:tcPr>
            <w:tcW w:w="2830" w:type="dxa"/>
            <w:tcBorders>
              <w:top w:val="nil"/>
              <w:bottom w:val="single" w:sz="4" w:space="0" w:color="auto"/>
            </w:tcBorders>
          </w:tcPr>
          <w:p w14:paraId="257FA808" w14:textId="77777777" w:rsidR="006202C5" w:rsidRPr="005D2CF1" w:rsidRDefault="006202C5" w:rsidP="004C484E">
            <w:pPr>
              <w:pStyle w:val="TAL"/>
            </w:pPr>
          </w:p>
        </w:tc>
        <w:tc>
          <w:tcPr>
            <w:tcW w:w="2219" w:type="dxa"/>
          </w:tcPr>
          <w:p w14:paraId="2D5E017D" w14:textId="77777777" w:rsidR="006202C5" w:rsidRPr="005D2CF1" w:rsidRDefault="006202C5" w:rsidP="004C484E">
            <w:pPr>
              <w:pStyle w:val="TAL"/>
            </w:pPr>
            <w:r w:rsidRPr="005D2CF1">
              <w:t>Notify</w:t>
            </w:r>
          </w:p>
        </w:tc>
        <w:tc>
          <w:tcPr>
            <w:tcW w:w="2176" w:type="dxa"/>
            <w:tcBorders>
              <w:top w:val="nil"/>
            </w:tcBorders>
          </w:tcPr>
          <w:p w14:paraId="0A6BF64D" w14:textId="77777777" w:rsidR="006202C5" w:rsidRPr="005D2CF1" w:rsidRDefault="006202C5" w:rsidP="004C484E">
            <w:pPr>
              <w:pStyle w:val="TAL"/>
            </w:pPr>
          </w:p>
        </w:tc>
        <w:tc>
          <w:tcPr>
            <w:tcW w:w="2551" w:type="dxa"/>
          </w:tcPr>
          <w:p w14:paraId="6AD48BF0" w14:textId="77777777" w:rsidR="006202C5" w:rsidRPr="005D2CF1" w:rsidRDefault="006202C5" w:rsidP="004C484E">
            <w:pPr>
              <w:pStyle w:val="TAL"/>
            </w:pPr>
            <w:r>
              <w:t>H-RE-NWDAF, V-RE-NWDAF</w:t>
            </w:r>
          </w:p>
        </w:tc>
      </w:tr>
      <w:tr w:rsidR="006202C5" w:rsidRPr="005D2CF1" w14:paraId="2864F2EE" w14:textId="77777777" w:rsidTr="004C484E">
        <w:tc>
          <w:tcPr>
            <w:tcW w:w="9776" w:type="dxa"/>
            <w:gridSpan w:val="4"/>
            <w:tcBorders>
              <w:top w:val="single" w:sz="4" w:space="0" w:color="auto"/>
              <w:bottom w:val="single" w:sz="4" w:space="0" w:color="auto"/>
            </w:tcBorders>
          </w:tcPr>
          <w:p w14:paraId="3C63E1E0" w14:textId="77777777" w:rsidR="006202C5" w:rsidRPr="005D2CF1" w:rsidRDefault="006202C5" w:rsidP="004C484E">
            <w:pPr>
              <w:pStyle w:val="TAN"/>
            </w:pPr>
            <w:r w:rsidRPr="005D2CF1">
              <w:t>NOTE 1:</w:t>
            </w:r>
            <w:r w:rsidRPr="005D2CF1">
              <w:tab/>
              <w:t xml:space="preserve">How OAM consumes </w:t>
            </w:r>
            <w:proofErr w:type="spellStart"/>
            <w:r w:rsidRPr="005D2CF1">
              <w:t>Nnwdaf</w:t>
            </w:r>
            <w:proofErr w:type="spellEnd"/>
            <w:r w:rsidRPr="005D2CF1">
              <w:t xml:space="preserve"> services and which Analytics information is relevant is defined in TS 28.550 [7] Annex H and out of the scope of this TS.</w:t>
            </w:r>
          </w:p>
          <w:p w14:paraId="5EDD22D1" w14:textId="77777777" w:rsidR="006202C5" w:rsidRDefault="006202C5" w:rsidP="004C484E">
            <w:pPr>
              <w:pStyle w:val="TAN"/>
            </w:pPr>
            <w:r w:rsidRPr="005D2CF1">
              <w:t>NOTE 2:</w:t>
            </w:r>
            <w:r w:rsidRPr="005D2CF1">
              <w:tab/>
              <w:t xml:space="preserve">How CEF consumes </w:t>
            </w:r>
            <w:proofErr w:type="spellStart"/>
            <w:r w:rsidRPr="005D2CF1">
              <w:t>Nnwdaf</w:t>
            </w:r>
            <w:proofErr w:type="spellEnd"/>
            <w:r w:rsidRPr="005D2CF1">
              <w:t xml:space="preserve"> services and which Analytics information is relevant is defined in TS 28.201 [21] and out of the scope of this TS.</w:t>
            </w:r>
          </w:p>
          <w:p w14:paraId="648DA0F6" w14:textId="77777777" w:rsidR="006202C5" w:rsidRPr="005D2CF1" w:rsidRDefault="006202C5" w:rsidP="004C484E">
            <w:pPr>
              <w:pStyle w:val="TAN"/>
            </w:pPr>
            <w:r>
              <w:t>NOTE 3:</w:t>
            </w:r>
            <w:r>
              <w:tab/>
              <w:t xml:space="preserve">The </w:t>
            </w:r>
            <w:proofErr w:type="spellStart"/>
            <w:r>
              <w:t>Nnwdaf_MLModelProvision</w:t>
            </w:r>
            <w:proofErr w:type="spellEnd"/>
            <w:r>
              <w:t xml:space="preserve"> service and the </w:t>
            </w:r>
            <w:proofErr w:type="spellStart"/>
            <w:r>
              <w:t>Nnwdaf_MLModelInfo</w:t>
            </w:r>
            <w:proofErr w:type="spellEnd"/>
            <w:r>
              <w:t xml:space="preserve"> service are provided by an NWDAF containing MTLF and consumed by an NWDAF containing </w:t>
            </w:r>
            <w:proofErr w:type="spellStart"/>
            <w:r>
              <w:t>AnLF</w:t>
            </w:r>
            <w:proofErr w:type="spellEnd"/>
            <w:r>
              <w:t xml:space="preserve"> or provided by an NWDAF containing MTLF supporting FL as a server and consumed by an NWDAF containing MTLF.</w:t>
            </w:r>
          </w:p>
        </w:tc>
      </w:tr>
    </w:tbl>
    <w:p w14:paraId="43C86E13" w14:textId="77777777" w:rsidR="006202C5" w:rsidRPr="005D2CF1" w:rsidRDefault="006202C5" w:rsidP="006202C5"/>
    <w:p w14:paraId="7B33B207" w14:textId="77777777" w:rsidR="006202C5" w:rsidRPr="005D2CF1" w:rsidRDefault="006202C5" w:rsidP="006202C5">
      <w:r w:rsidRPr="005D2CF1">
        <w:t>Table</w:t>
      </w:r>
      <w:r>
        <w:t xml:space="preserve"> 7.1-2</w:t>
      </w:r>
      <w:r w:rsidRPr="005D2CF1">
        <w:t xml:space="preserve"> shows the analytics information provided by NWDAF service</w:t>
      </w:r>
      <w:r>
        <w:t>.</w:t>
      </w:r>
    </w:p>
    <w:p w14:paraId="0941C2AA" w14:textId="77777777" w:rsidR="006202C5" w:rsidRPr="005D2CF1" w:rsidRDefault="006202C5" w:rsidP="006202C5">
      <w:pPr>
        <w:pStyle w:val="TH"/>
        <w:rPr>
          <w:rFonts w:eastAsia="Malgun Gothic"/>
        </w:rPr>
      </w:pPr>
      <w:bookmarkStart w:id="372" w:name="_CRTable7_12"/>
      <w:r w:rsidRPr="005D2CF1">
        <w:lastRenderedPageBreak/>
        <w:t xml:space="preserve">Table </w:t>
      </w:r>
      <w:bookmarkEnd w:id="372"/>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6202C5" w:rsidRPr="005D2CF1" w14:paraId="635FBDB5" w14:textId="77777777" w:rsidTr="004C484E">
        <w:tc>
          <w:tcPr>
            <w:tcW w:w="1951" w:type="dxa"/>
          </w:tcPr>
          <w:p w14:paraId="3AD59AA5" w14:textId="77777777" w:rsidR="006202C5" w:rsidRPr="005D2CF1" w:rsidRDefault="006202C5" w:rsidP="004C484E">
            <w:pPr>
              <w:pStyle w:val="TAH"/>
            </w:pPr>
            <w:r w:rsidRPr="005D2CF1">
              <w:rPr>
                <w:rFonts w:eastAsia="Calibri"/>
              </w:rPr>
              <w:lastRenderedPageBreak/>
              <w:t>Analytics Information</w:t>
            </w:r>
          </w:p>
        </w:tc>
        <w:tc>
          <w:tcPr>
            <w:tcW w:w="3544" w:type="dxa"/>
          </w:tcPr>
          <w:p w14:paraId="2F9A9032" w14:textId="77777777" w:rsidR="006202C5" w:rsidRPr="005D2CF1" w:rsidRDefault="006202C5" w:rsidP="004C484E">
            <w:pPr>
              <w:pStyle w:val="TAH"/>
              <w:rPr>
                <w:lang w:eastAsia="zh-CN"/>
              </w:rPr>
            </w:pPr>
            <w:r w:rsidRPr="005D2CF1">
              <w:rPr>
                <w:lang w:eastAsia="ko-KR"/>
              </w:rPr>
              <w:t xml:space="preserve">Request </w:t>
            </w:r>
            <w:r w:rsidRPr="005D2CF1">
              <w:rPr>
                <w:rFonts w:eastAsia="Calibri"/>
              </w:rPr>
              <w:t>Description</w:t>
            </w:r>
          </w:p>
        </w:tc>
        <w:tc>
          <w:tcPr>
            <w:tcW w:w="4252" w:type="dxa"/>
          </w:tcPr>
          <w:p w14:paraId="579AA95A" w14:textId="77777777" w:rsidR="006202C5" w:rsidRPr="005D2CF1" w:rsidRDefault="006202C5" w:rsidP="004C484E">
            <w:pPr>
              <w:pStyle w:val="TAH"/>
              <w:rPr>
                <w:rFonts w:eastAsia="Malgun Gothic"/>
                <w:lang w:eastAsia="ko-KR"/>
              </w:rPr>
            </w:pPr>
            <w:r w:rsidRPr="005D2CF1">
              <w:rPr>
                <w:lang w:eastAsia="ko-KR"/>
              </w:rPr>
              <w:t>Response Description</w:t>
            </w:r>
          </w:p>
        </w:tc>
      </w:tr>
      <w:tr w:rsidR="006202C5" w:rsidRPr="005D2CF1" w14:paraId="13CEADFE" w14:textId="77777777" w:rsidTr="004C484E">
        <w:tc>
          <w:tcPr>
            <w:tcW w:w="1951" w:type="dxa"/>
          </w:tcPr>
          <w:p w14:paraId="6AFDA4B0" w14:textId="77777777" w:rsidR="006202C5" w:rsidRPr="005D2CF1" w:rsidRDefault="006202C5" w:rsidP="004C484E">
            <w:pPr>
              <w:pStyle w:val="TAL"/>
            </w:pPr>
            <w:r w:rsidRPr="005D2CF1">
              <w:t>Slice Load level information</w:t>
            </w:r>
          </w:p>
        </w:tc>
        <w:tc>
          <w:tcPr>
            <w:tcW w:w="3544" w:type="dxa"/>
          </w:tcPr>
          <w:p w14:paraId="1FA3EF46" w14:textId="77777777" w:rsidR="006202C5" w:rsidRPr="005D2CF1" w:rsidRDefault="006202C5" w:rsidP="004C484E">
            <w:pPr>
              <w:pStyle w:val="TAL"/>
            </w:pPr>
            <w:r w:rsidRPr="005D2CF1">
              <w:t>Analytics ID: load level information</w:t>
            </w:r>
          </w:p>
        </w:tc>
        <w:tc>
          <w:tcPr>
            <w:tcW w:w="4252" w:type="dxa"/>
          </w:tcPr>
          <w:p w14:paraId="6F1F034E" w14:textId="77777777" w:rsidR="006202C5" w:rsidRPr="005D2CF1" w:rsidRDefault="006202C5" w:rsidP="004C484E">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6202C5" w:rsidRPr="005D2CF1" w14:paraId="570D3BAE" w14:textId="77777777" w:rsidTr="004C484E">
        <w:tc>
          <w:tcPr>
            <w:tcW w:w="1951" w:type="dxa"/>
          </w:tcPr>
          <w:p w14:paraId="7AF5970D" w14:textId="77777777" w:rsidR="006202C5" w:rsidRPr="005D2CF1" w:rsidRDefault="006202C5" w:rsidP="004C484E">
            <w:pPr>
              <w:pStyle w:val="TAL"/>
            </w:pPr>
            <w:r w:rsidRPr="005D2CF1">
              <w:t>Observed Service experience information</w:t>
            </w:r>
          </w:p>
        </w:tc>
        <w:tc>
          <w:tcPr>
            <w:tcW w:w="3544" w:type="dxa"/>
          </w:tcPr>
          <w:p w14:paraId="3AB0CD40" w14:textId="77777777" w:rsidR="006202C5" w:rsidRPr="005D2CF1" w:rsidRDefault="006202C5" w:rsidP="004C484E">
            <w:pPr>
              <w:pStyle w:val="TAL"/>
            </w:pPr>
            <w:r w:rsidRPr="005D2CF1">
              <w:t>Analytics ID: Service Experience</w:t>
            </w:r>
          </w:p>
        </w:tc>
        <w:tc>
          <w:tcPr>
            <w:tcW w:w="4252" w:type="dxa"/>
          </w:tcPr>
          <w:p w14:paraId="2BBEF016" w14:textId="77777777" w:rsidR="006202C5" w:rsidRPr="005D2CF1" w:rsidRDefault="006202C5" w:rsidP="004C484E">
            <w:pPr>
              <w:pStyle w:val="TAL"/>
            </w:pPr>
            <w:r w:rsidRPr="005D2CF1">
              <w:t xml:space="preserve">Observed Service experience statistics or predictions may be provided for a Network Slice or an Application. They may be derived from an individual UE, a group of UEs or any UE. For slice service experience, they may be derived from an </w:t>
            </w:r>
            <w:proofErr w:type="gramStart"/>
            <w:r w:rsidRPr="005D2CF1">
              <w:t>Application</w:t>
            </w:r>
            <w:proofErr w:type="gramEnd"/>
            <w:r w:rsidRPr="005D2CF1">
              <w:t>, a set of Applications or all Applications on the Network Slice.</w:t>
            </w:r>
          </w:p>
        </w:tc>
      </w:tr>
      <w:tr w:rsidR="006202C5" w:rsidRPr="005D2CF1" w14:paraId="239A78D1" w14:textId="77777777" w:rsidTr="004C484E">
        <w:tc>
          <w:tcPr>
            <w:tcW w:w="1951" w:type="dxa"/>
          </w:tcPr>
          <w:p w14:paraId="31B76B30" w14:textId="77777777" w:rsidR="006202C5" w:rsidRPr="005D2CF1" w:rsidRDefault="006202C5" w:rsidP="004C484E">
            <w:pPr>
              <w:pStyle w:val="TAL"/>
            </w:pPr>
            <w:r w:rsidRPr="005D2CF1">
              <w:t>NF Load information</w:t>
            </w:r>
          </w:p>
        </w:tc>
        <w:tc>
          <w:tcPr>
            <w:tcW w:w="3544" w:type="dxa"/>
          </w:tcPr>
          <w:p w14:paraId="6497D645" w14:textId="77777777" w:rsidR="006202C5" w:rsidRPr="005D2CF1" w:rsidRDefault="006202C5" w:rsidP="004C484E">
            <w:pPr>
              <w:pStyle w:val="TAL"/>
            </w:pPr>
            <w:r w:rsidRPr="005D2CF1">
              <w:t>Analytics ID: NF load information</w:t>
            </w:r>
          </w:p>
        </w:tc>
        <w:tc>
          <w:tcPr>
            <w:tcW w:w="4252" w:type="dxa"/>
          </w:tcPr>
          <w:p w14:paraId="3003F9FF" w14:textId="77777777" w:rsidR="006202C5" w:rsidRPr="005D2CF1" w:rsidRDefault="006202C5" w:rsidP="004C484E">
            <w:pPr>
              <w:pStyle w:val="TAL"/>
            </w:pPr>
            <w:r w:rsidRPr="005D2CF1">
              <w:t>Load statistics or predictions information for specific NF(s).</w:t>
            </w:r>
          </w:p>
        </w:tc>
      </w:tr>
      <w:tr w:rsidR="006202C5" w:rsidRPr="005D2CF1" w14:paraId="59412FF0" w14:textId="77777777" w:rsidTr="004C484E">
        <w:tc>
          <w:tcPr>
            <w:tcW w:w="1951" w:type="dxa"/>
          </w:tcPr>
          <w:p w14:paraId="7819A0D8" w14:textId="77777777" w:rsidR="006202C5" w:rsidRPr="005D2CF1" w:rsidRDefault="006202C5" w:rsidP="004C484E">
            <w:pPr>
              <w:pStyle w:val="TAL"/>
            </w:pPr>
            <w:r w:rsidRPr="005D2CF1">
              <w:t>Network Performance information</w:t>
            </w:r>
          </w:p>
        </w:tc>
        <w:tc>
          <w:tcPr>
            <w:tcW w:w="3544" w:type="dxa"/>
          </w:tcPr>
          <w:p w14:paraId="0A3C8425" w14:textId="77777777" w:rsidR="006202C5" w:rsidRPr="005D2CF1" w:rsidRDefault="006202C5" w:rsidP="004C484E">
            <w:pPr>
              <w:pStyle w:val="TAL"/>
            </w:pPr>
            <w:r w:rsidRPr="005D2CF1">
              <w:t>Analytics ID: Network Performance</w:t>
            </w:r>
          </w:p>
        </w:tc>
        <w:tc>
          <w:tcPr>
            <w:tcW w:w="4252" w:type="dxa"/>
          </w:tcPr>
          <w:p w14:paraId="4EA634B7" w14:textId="77777777" w:rsidR="006202C5" w:rsidRPr="005D2CF1" w:rsidRDefault="006202C5" w:rsidP="004C484E">
            <w:pPr>
              <w:pStyle w:val="TAL"/>
            </w:pPr>
            <w:r w:rsidRPr="005D2CF1">
              <w:t>Statistics or predictions on the load in an Area of Interest; in addition, statistics or predictions on the number of UEs that are located in that Area of Interest.</w:t>
            </w:r>
          </w:p>
        </w:tc>
      </w:tr>
      <w:tr w:rsidR="006202C5" w:rsidRPr="005D2CF1" w14:paraId="4AEDF252" w14:textId="77777777" w:rsidTr="004C484E">
        <w:tc>
          <w:tcPr>
            <w:tcW w:w="1951" w:type="dxa"/>
          </w:tcPr>
          <w:p w14:paraId="34D8F3C3" w14:textId="77777777" w:rsidR="006202C5" w:rsidRPr="005D2CF1" w:rsidRDefault="006202C5" w:rsidP="004C484E">
            <w:pPr>
              <w:pStyle w:val="TAL"/>
            </w:pPr>
            <w:r w:rsidRPr="005D2CF1">
              <w:t>UE mobility information</w:t>
            </w:r>
          </w:p>
        </w:tc>
        <w:tc>
          <w:tcPr>
            <w:tcW w:w="3544" w:type="dxa"/>
          </w:tcPr>
          <w:p w14:paraId="020C570F" w14:textId="77777777" w:rsidR="006202C5" w:rsidRPr="005D2CF1" w:rsidRDefault="006202C5" w:rsidP="004C484E">
            <w:pPr>
              <w:pStyle w:val="TAL"/>
            </w:pPr>
            <w:r w:rsidRPr="005D2CF1">
              <w:t>Analytics ID: UE Mobility</w:t>
            </w:r>
          </w:p>
        </w:tc>
        <w:tc>
          <w:tcPr>
            <w:tcW w:w="4252" w:type="dxa"/>
          </w:tcPr>
          <w:p w14:paraId="2E749E69" w14:textId="77777777" w:rsidR="006202C5" w:rsidRPr="005D2CF1" w:rsidRDefault="006202C5" w:rsidP="004C484E">
            <w:pPr>
              <w:pStyle w:val="TAL"/>
            </w:pPr>
            <w:r w:rsidRPr="005D2CF1">
              <w:t>Statistics or predictions on UE mobility.</w:t>
            </w:r>
            <w:r>
              <w:t xml:space="preserve"> When visited AOI(s) is included in the Analytics Filter information, only statistics on UE mobility can be provided.</w:t>
            </w:r>
          </w:p>
        </w:tc>
      </w:tr>
      <w:tr w:rsidR="006202C5" w:rsidRPr="005D2CF1" w14:paraId="47F91315" w14:textId="77777777" w:rsidTr="004C484E">
        <w:tc>
          <w:tcPr>
            <w:tcW w:w="1951" w:type="dxa"/>
          </w:tcPr>
          <w:p w14:paraId="25760BE8" w14:textId="77777777" w:rsidR="006202C5" w:rsidRPr="005D2CF1" w:rsidRDefault="006202C5" w:rsidP="004C484E">
            <w:pPr>
              <w:pStyle w:val="TAL"/>
            </w:pPr>
            <w:r w:rsidRPr="005D2CF1">
              <w:t>UE Communication information</w:t>
            </w:r>
          </w:p>
        </w:tc>
        <w:tc>
          <w:tcPr>
            <w:tcW w:w="3544" w:type="dxa"/>
          </w:tcPr>
          <w:p w14:paraId="3CB38E23" w14:textId="77777777" w:rsidR="006202C5" w:rsidRPr="005D2CF1" w:rsidRDefault="006202C5" w:rsidP="004C484E">
            <w:pPr>
              <w:pStyle w:val="TAL"/>
            </w:pPr>
            <w:r w:rsidRPr="005D2CF1">
              <w:t>Analytics ID: UE Communication</w:t>
            </w:r>
          </w:p>
        </w:tc>
        <w:tc>
          <w:tcPr>
            <w:tcW w:w="4252" w:type="dxa"/>
          </w:tcPr>
          <w:p w14:paraId="4F6099CC" w14:textId="77777777" w:rsidR="006202C5" w:rsidRPr="005D2CF1" w:rsidRDefault="006202C5" w:rsidP="004C484E">
            <w:pPr>
              <w:pStyle w:val="TAL"/>
            </w:pPr>
            <w:r w:rsidRPr="005D2CF1">
              <w:t>Statistics or predictions on UE communication.</w:t>
            </w:r>
          </w:p>
        </w:tc>
      </w:tr>
      <w:tr w:rsidR="006202C5" w:rsidRPr="005D2CF1" w14:paraId="35EB7162" w14:textId="77777777" w:rsidTr="004C484E">
        <w:tc>
          <w:tcPr>
            <w:tcW w:w="1951" w:type="dxa"/>
          </w:tcPr>
          <w:p w14:paraId="395DDCA7" w14:textId="77777777" w:rsidR="006202C5" w:rsidRPr="005D2CF1" w:rsidRDefault="006202C5" w:rsidP="004C484E">
            <w:pPr>
              <w:pStyle w:val="TAL"/>
            </w:pPr>
            <w:r w:rsidRPr="005D2CF1">
              <w:t>Expected UE behavioural parameters</w:t>
            </w:r>
          </w:p>
        </w:tc>
        <w:tc>
          <w:tcPr>
            <w:tcW w:w="3544" w:type="dxa"/>
          </w:tcPr>
          <w:p w14:paraId="60E6CC35" w14:textId="77777777" w:rsidR="006202C5" w:rsidRPr="005D2CF1" w:rsidRDefault="006202C5" w:rsidP="004C484E">
            <w:pPr>
              <w:pStyle w:val="TAL"/>
            </w:pPr>
            <w:r w:rsidRPr="005D2CF1">
              <w:t>Analytics ID: UE Mobility and/or UE Communication</w:t>
            </w:r>
          </w:p>
        </w:tc>
        <w:tc>
          <w:tcPr>
            <w:tcW w:w="4252" w:type="dxa"/>
          </w:tcPr>
          <w:p w14:paraId="1134E96B" w14:textId="77777777" w:rsidR="006202C5" w:rsidRPr="005D2CF1" w:rsidRDefault="006202C5" w:rsidP="004C484E">
            <w:pPr>
              <w:pStyle w:val="TAL"/>
            </w:pPr>
            <w:r w:rsidRPr="005D2CF1">
              <w:t>Analytics on UE Mobility and/or UE Communication.</w:t>
            </w:r>
          </w:p>
        </w:tc>
      </w:tr>
      <w:tr w:rsidR="006202C5" w:rsidRPr="005D2CF1" w14:paraId="13BDA07A" w14:textId="77777777" w:rsidTr="004C484E">
        <w:tc>
          <w:tcPr>
            <w:tcW w:w="1951" w:type="dxa"/>
          </w:tcPr>
          <w:p w14:paraId="24698955" w14:textId="77777777" w:rsidR="006202C5" w:rsidRPr="005D2CF1" w:rsidRDefault="006202C5" w:rsidP="004C484E">
            <w:pPr>
              <w:pStyle w:val="TAL"/>
            </w:pPr>
            <w:r w:rsidRPr="005D2CF1">
              <w:t>UE Abnormal behaviour information</w:t>
            </w:r>
          </w:p>
        </w:tc>
        <w:tc>
          <w:tcPr>
            <w:tcW w:w="3544" w:type="dxa"/>
          </w:tcPr>
          <w:p w14:paraId="7FC6355A" w14:textId="77777777" w:rsidR="006202C5" w:rsidRPr="005D2CF1" w:rsidRDefault="006202C5" w:rsidP="004C484E">
            <w:pPr>
              <w:pStyle w:val="TAL"/>
            </w:pPr>
            <w:r w:rsidRPr="005D2CF1">
              <w:t>Analytics ID: Abnormal behaviour</w:t>
            </w:r>
          </w:p>
        </w:tc>
        <w:tc>
          <w:tcPr>
            <w:tcW w:w="4252" w:type="dxa"/>
          </w:tcPr>
          <w:p w14:paraId="71F9B5BA" w14:textId="77777777" w:rsidR="006202C5" w:rsidRPr="005D2CF1" w:rsidRDefault="006202C5" w:rsidP="004C484E">
            <w:pPr>
              <w:pStyle w:val="TAL"/>
            </w:pPr>
            <w:r w:rsidRPr="005D2CF1">
              <w:t>List of observed or expected exceptions, with Exception ID, Exception Level and other information, depending on the observed or expected exceptions.</w:t>
            </w:r>
          </w:p>
        </w:tc>
      </w:tr>
      <w:tr w:rsidR="006202C5" w:rsidRPr="005D2CF1" w14:paraId="7E62ECE3" w14:textId="77777777" w:rsidTr="004C484E">
        <w:tc>
          <w:tcPr>
            <w:tcW w:w="1951" w:type="dxa"/>
          </w:tcPr>
          <w:p w14:paraId="6CC21E31" w14:textId="77777777" w:rsidR="006202C5" w:rsidRPr="005D2CF1" w:rsidRDefault="006202C5" w:rsidP="004C484E">
            <w:pPr>
              <w:pStyle w:val="TAL"/>
            </w:pPr>
            <w:r>
              <w:t>End-to-end data volume transfer time</w:t>
            </w:r>
          </w:p>
        </w:tc>
        <w:tc>
          <w:tcPr>
            <w:tcW w:w="3544" w:type="dxa"/>
          </w:tcPr>
          <w:p w14:paraId="6E0D2EA4" w14:textId="77777777" w:rsidR="006202C5" w:rsidRPr="005D2CF1" w:rsidRDefault="006202C5" w:rsidP="004C484E">
            <w:pPr>
              <w:pStyle w:val="TAL"/>
            </w:pPr>
            <w:r>
              <w:t>Analytics ID: E2E data volume transfer time</w:t>
            </w:r>
          </w:p>
        </w:tc>
        <w:tc>
          <w:tcPr>
            <w:tcW w:w="4252" w:type="dxa"/>
          </w:tcPr>
          <w:p w14:paraId="0AC338B3" w14:textId="77777777" w:rsidR="006202C5" w:rsidRPr="005D2CF1" w:rsidRDefault="006202C5" w:rsidP="004C484E">
            <w:pPr>
              <w:pStyle w:val="TAL"/>
            </w:pPr>
            <w:r>
              <w:t>Analytics on E2E data volume transfer time.</w:t>
            </w:r>
          </w:p>
        </w:tc>
      </w:tr>
      <w:tr w:rsidR="006202C5" w:rsidRPr="005D2CF1" w14:paraId="146037A5" w14:textId="77777777" w:rsidTr="004C484E">
        <w:tc>
          <w:tcPr>
            <w:tcW w:w="1951" w:type="dxa"/>
          </w:tcPr>
          <w:p w14:paraId="3426B3B5" w14:textId="77777777" w:rsidR="006202C5" w:rsidRPr="005D2CF1" w:rsidRDefault="006202C5" w:rsidP="004C484E">
            <w:pPr>
              <w:pStyle w:val="TAL"/>
            </w:pPr>
            <w:r w:rsidRPr="005D2CF1">
              <w:t>User Data Congestion information</w:t>
            </w:r>
          </w:p>
        </w:tc>
        <w:tc>
          <w:tcPr>
            <w:tcW w:w="3544" w:type="dxa"/>
          </w:tcPr>
          <w:p w14:paraId="4BC8E851" w14:textId="77777777" w:rsidR="006202C5" w:rsidRPr="005D2CF1" w:rsidRDefault="006202C5" w:rsidP="004C484E">
            <w:pPr>
              <w:pStyle w:val="TAL"/>
            </w:pPr>
            <w:r w:rsidRPr="005D2CF1">
              <w:t>Analytics ID: User Data Congestion</w:t>
            </w:r>
          </w:p>
        </w:tc>
        <w:tc>
          <w:tcPr>
            <w:tcW w:w="4252" w:type="dxa"/>
          </w:tcPr>
          <w:p w14:paraId="758542CA" w14:textId="77777777" w:rsidR="006202C5" w:rsidRPr="005D2CF1" w:rsidRDefault="006202C5" w:rsidP="004C484E">
            <w:pPr>
              <w:pStyle w:val="TAL"/>
            </w:pPr>
            <w:r w:rsidRPr="005D2CF1">
              <w:t>Statistics or predictions on the user data congestion for transfer over the user plane, for transfer over the control plane, or for both.</w:t>
            </w:r>
          </w:p>
        </w:tc>
      </w:tr>
      <w:tr w:rsidR="006202C5" w:rsidRPr="005D2CF1" w14:paraId="0EF0B540" w14:textId="77777777" w:rsidTr="004C484E">
        <w:tc>
          <w:tcPr>
            <w:tcW w:w="1951" w:type="dxa"/>
          </w:tcPr>
          <w:p w14:paraId="4A437CF2" w14:textId="77777777" w:rsidR="006202C5" w:rsidRPr="005D2CF1" w:rsidRDefault="006202C5" w:rsidP="004C484E">
            <w:pPr>
              <w:pStyle w:val="TAL"/>
            </w:pPr>
            <w:r w:rsidRPr="005D2CF1">
              <w:t>QoS Sustainability</w:t>
            </w:r>
          </w:p>
        </w:tc>
        <w:tc>
          <w:tcPr>
            <w:tcW w:w="3544" w:type="dxa"/>
          </w:tcPr>
          <w:p w14:paraId="1A1D3F1C" w14:textId="77777777" w:rsidR="006202C5" w:rsidRPr="005D2CF1" w:rsidRDefault="006202C5" w:rsidP="004C484E">
            <w:pPr>
              <w:pStyle w:val="TAL"/>
            </w:pPr>
            <w:r w:rsidRPr="005D2CF1">
              <w:t>Analytics ID: QoS Sustainability</w:t>
            </w:r>
          </w:p>
        </w:tc>
        <w:tc>
          <w:tcPr>
            <w:tcW w:w="4252" w:type="dxa"/>
          </w:tcPr>
          <w:p w14:paraId="6F0ADDED" w14:textId="77777777" w:rsidR="006202C5" w:rsidRPr="005D2CF1" w:rsidRDefault="006202C5" w:rsidP="004C484E">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6202C5" w:rsidRPr="005D2CF1" w14:paraId="74907884" w14:textId="77777777" w:rsidTr="004C484E">
        <w:tc>
          <w:tcPr>
            <w:tcW w:w="1951" w:type="dxa"/>
          </w:tcPr>
          <w:p w14:paraId="43661E4F" w14:textId="77777777" w:rsidR="006202C5" w:rsidRPr="005D2CF1" w:rsidRDefault="006202C5" w:rsidP="004C484E">
            <w:pPr>
              <w:pStyle w:val="TAL"/>
            </w:pPr>
            <w:r>
              <w:t>Session Management Congestion Control Experience</w:t>
            </w:r>
          </w:p>
        </w:tc>
        <w:tc>
          <w:tcPr>
            <w:tcW w:w="3544" w:type="dxa"/>
          </w:tcPr>
          <w:p w14:paraId="3FA5902B" w14:textId="77777777" w:rsidR="006202C5" w:rsidRPr="005D2CF1" w:rsidRDefault="006202C5" w:rsidP="004C484E">
            <w:pPr>
              <w:pStyle w:val="TAL"/>
            </w:pPr>
            <w:r>
              <w:t>Analytics ID: Session Management Congestion Control Experience</w:t>
            </w:r>
          </w:p>
        </w:tc>
        <w:tc>
          <w:tcPr>
            <w:tcW w:w="4252" w:type="dxa"/>
          </w:tcPr>
          <w:p w14:paraId="4D98A8CC" w14:textId="77777777" w:rsidR="006202C5" w:rsidRPr="005D2CF1" w:rsidRDefault="006202C5" w:rsidP="004C484E">
            <w:pPr>
              <w:pStyle w:val="TAL"/>
            </w:pPr>
            <w:r>
              <w:t>Statistics on session management congestion control experience for specific DNN and/or S-NSSAI.</w:t>
            </w:r>
          </w:p>
        </w:tc>
      </w:tr>
      <w:tr w:rsidR="006202C5" w:rsidRPr="005D2CF1" w14:paraId="2B63787C" w14:textId="77777777" w:rsidTr="004C484E">
        <w:tc>
          <w:tcPr>
            <w:tcW w:w="1951" w:type="dxa"/>
          </w:tcPr>
          <w:p w14:paraId="656C5B0F" w14:textId="77777777" w:rsidR="006202C5" w:rsidRDefault="006202C5" w:rsidP="004C484E">
            <w:pPr>
              <w:pStyle w:val="TAL"/>
            </w:pPr>
            <w:r>
              <w:t>Redundant Transmission Experience</w:t>
            </w:r>
          </w:p>
        </w:tc>
        <w:tc>
          <w:tcPr>
            <w:tcW w:w="3544" w:type="dxa"/>
          </w:tcPr>
          <w:p w14:paraId="08EE3913" w14:textId="77777777" w:rsidR="006202C5" w:rsidRDefault="006202C5" w:rsidP="004C484E">
            <w:pPr>
              <w:pStyle w:val="TAL"/>
            </w:pPr>
            <w:r>
              <w:t>Analytics ID: Redundant Transmission Experience</w:t>
            </w:r>
          </w:p>
        </w:tc>
        <w:tc>
          <w:tcPr>
            <w:tcW w:w="4252" w:type="dxa"/>
          </w:tcPr>
          <w:p w14:paraId="36105396" w14:textId="77777777" w:rsidR="006202C5" w:rsidRDefault="006202C5" w:rsidP="004C484E">
            <w:pPr>
              <w:pStyle w:val="TAL"/>
            </w:pPr>
            <w:r>
              <w:t>Statistics or predictions aimed at supporting redundant transmission decisions for URLLC services.</w:t>
            </w:r>
          </w:p>
        </w:tc>
      </w:tr>
      <w:tr w:rsidR="006202C5" w:rsidRPr="005D2CF1" w14:paraId="246B3A13" w14:textId="77777777" w:rsidTr="004C484E">
        <w:tc>
          <w:tcPr>
            <w:tcW w:w="1951" w:type="dxa"/>
          </w:tcPr>
          <w:p w14:paraId="22120278" w14:textId="77777777" w:rsidR="006202C5" w:rsidRDefault="006202C5" w:rsidP="004C484E">
            <w:pPr>
              <w:pStyle w:val="TAL"/>
            </w:pPr>
            <w:r>
              <w:t>WLAN performance</w:t>
            </w:r>
          </w:p>
        </w:tc>
        <w:tc>
          <w:tcPr>
            <w:tcW w:w="3544" w:type="dxa"/>
          </w:tcPr>
          <w:p w14:paraId="27F56BC5" w14:textId="77777777" w:rsidR="006202C5" w:rsidRDefault="006202C5" w:rsidP="004C484E">
            <w:pPr>
              <w:pStyle w:val="TAL"/>
            </w:pPr>
            <w:r>
              <w:t>Analytics ID: WLAN performance</w:t>
            </w:r>
          </w:p>
        </w:tc>
        <w:tc>
          <w:tcPr>
            <w:tcW w:w="4252" w:type="dxa"/>
          </w:tcPr>
          <w:p w14:paraId="0D34248F" w14:textId="77777777" w:rsidR="006202C5" w:rsidRDefault="006202C5" w:rsidP="004C484E">
            <w:pPr>
              <w:pStyle w:val="TAL"/>
            </w:pPr>
            <w:r>
              <w:t>Statistics or predictions on WLAN performance of UE.</w:t>
            </w:r>
          </w:p>
        </w:tc>
      </w:tr>
      <w:tr w:rsidR="006202C5" w:rsidRPr="005D2CF1" w14:paraId="356DF091" w14:textId="77777777" w:rsidTr="004C484E">
        <w:tc>
          <w:tcPr>
            <w:tcW w:w="1951" w:type="dxa"/>
          </w:tcPr>
          <w:p w14:paraId="409FA040" w14:textId="77777777" w:rsidR="006202C5" w:rsidRDefault="006202C5" w:rsidP="004C484E">
            <w:pPr>
              <w:pStyle w:val="TAL"/>
            </w:pPr>
            <w:r>
              <w:t>Dispersion</w:t>
            </w:r>
          </w:p>
        </w:tc>
        <w:tc>
          <w:tcPr>
            <w:tcW w:w="3544" w:type="dxa"/>
          </w:tcPr>
          <w:p w14:paraId="46D39DAD" w14:textId="77777777" w:rsidR="006202C5" w:rsidRDefault="006202C5" w:rsidP="004C484E">
            <w:pPr>
              <w:pStyle w:val="TAL"/>
            </w:pPr>
            <w:r>
              <w:t>Analytics ID: UE Dispersion</w:t>
            </w:r>
          </w:p>
        </w:tc>
        <w:tc>
          <w:tcPr>
            <w:tcW w:w="4252" w:type="dxa"/>
          </w:tcPr>
          <w:p w14:paraId="3F54DB4D" w14:textId="77777777" w:rsidR="006202C5" w:rsidRDefault="006202C5" w:rsidP="004C484E">
            <w:pPr>
              <w:pStyle w:val="TAL"/>
            </w:pPr>
            <w:r>
              <w:t>Statistics or predictions that identify the location (</w:t>
            </w:r>
            <w:proofErr w:type="gramStart"/>
            <w:r>
              <w:t>i.e.</w:t>
            </w:r>
            <w:proofErr w:type="gramEnd"/>
            <w:r>
              <w:t xml:space="preserve"> areas of interest) or network slice(s) where a UE, or a group of UEs disperse their data volume, or disperse mobility or session management transactions or both.</w:t>
            </w:r>
          </w:p>
        </w:tc>
      </w:tr>
      <w:tr w:rsidR="006202C5" w:rsidRPr="005D2CF1" w14:paraId="76EFFD70" w14:textId="77777777" w:rsidTr="004C484E">
        <w:tc>
          <w:tcPr>
            <w:tcW w:w="1951" w:type="dxa"/>
          </w:tcPr>
          <w:p w14:paraId="55B2AB1D" w14:textId="77777777" w:rsidR="006202C5" w:rsidRDefault="006202C5" w:rsidP="004C484E">
            <w:pPr>
              <w:pStyle w:val="TAL"/>
            </w:pPr>
            <w:r>
              <w:t>DN Performance</w:t>
            </w:r>
          </w:p>
        </w:tc>
        <w:tc>
          <w:tcPr>
            <w:tcW w:w="3544" w:type="dxa"/>
          </w:tcPr>
          <w:p w14:paraId="425B5977" w14:textId="77777777" w:rsidR="006202C5" w:rsidRDefault="006202C5" w:rsidP="004C484E">
            <w:pPr>
              <w:pStyle w:val="TAL"/>
            </w:pPr>
            <w:r>
              <w:t>Analytics ID: DN Performance</w:t>
            </w:r>
          </w:p>
        </w:tc>
        <w:tc>
          <w:tcPr>
            <w:tcW w:w="4252" w:type="dxa"/>
          </w:tcPr>
          <w:p w14:paraId="45841394" w14:textId="77777777" w:rsidR="006202C5" w:rsidRDefault="006202C5" w:rsidP="004C484E">
            <w:pPr>
              <w:pStyle w:val="TAL"/>
            </w:pPr>
            <w:r>
              <w:t>Statistics or predictions on user plane performance for a specific Edge Computing application.</w:t>
            </w:r>
          </w:p>
        </w:tc>
      </w:tr>
      <w:tr w:rsidR="006202C5" w:rsidRPr="005D2CF1" w14:paraId="0C7FEB2D" w14:textId="77777777" w:rsidTr="004C484E">
        <w:tc>
          <w:tcPr>
            <w:tcW w:w="1951" w:type="dxa"/>
          </w:tcPr>
          <w:p w14:paraId="6FDAA85F" w14:textId="77777777" w:rsidR="006202C5" w:rsidRDefault="006202C5" w:rsidP="004C484E">
            <w:pPr>
              <w:pStyle w:val="TAL"/>
            </w:pPr>
            <w:r>
              <w:t>PFD Determination</w:t>
            </w:r>
          </w:p>
        </w:tc>
        <w:tc>
          <w:tcPr>
            <w:tcW w:w="3544" w:type="dxa"/>
          </w:tcPr>
          <w:p w14:paraId="327A39ED" w14:textId="77777777" w:rsidR="006202C5" w:rsidRDefault="006202C5" w:rsidP="004C484E">
            <w:pPr>
              <w:pStyle w:val="TAL"/>
            </w:pPr>
            <w:r>
              <w:t>Analytics ID: PFD Determination</w:t>
            </w:r>
          </w:p>
        </w:tc>
        <w:tc>
          <w:tcPr>
            <w:tcW w:w="4252" w:type="dxa"/>
          </w:tcPr>
          <w:p w14:paraId="160D04DA" w14:textId="77777777" w:rsidR="006202C5" w:rsidRDefault="006202C5" w:rsidP="004C484E">
            <w:pPr>
              <w:pStyle w:val="TAL"/>
            </w:pPr>
            <w:r>
              <w:t>Statistics on PFD information for a known application identifier(s).</w:t>
            </w:r>
          </w:p>
        </w:tc>
      </w:tr>
      <w:tr w:rsidR="006202C5" w:rsidRPr="005D2CF1" w14:paraId="05659ADC" w14:textId="77777777" w:rsidTr="004C484E">
        <w:tc>
          <w:tcPr>
            <w:tcW w:w="1951" w:type="dxa"/>
          </w:tcPr>
          <w:p w14:paraId="226DD7DE" w14:textId="77777777" w:rsidR="006202C5" w:rsidRDefault="006202C5" w:rsidP="004C484E">
            <w:pPr>
              <w:pStyle w:val="TAL"/>
            </w:pPr>
            <w:r>
              <w:t>Movement Behaviour</w:t>
            </w:r>
          </w:p>
        </w:tc>
        <w:tc>
          <w:tcPr>
            <w:tcW w:w="3544" w:type="dxa"/>
          </w:tcPr>
          <w:p w14:paraId="6AFF342A" w14:textId="77777777" w:rsidR="006202C5" w:rsidRDefault="006202C5" w:rsidP="004C484E">
            <w:pPr>
              <w:pStyle w:val="TAL"/>
            </w:pPr>
            <w:r>
              <w:t>Analytics ID: Movement Behaviour</w:t>
            </w:r>
          </w:p>
        </w:tc>
        <w:tc>
          <w:tcPr>
            <w:tcW w:w="4252" w:type="dxa"/>
          </w:tcPr>
          <w:p w14:paraId="5B812B43" w14:textId="77777777" w:rsidR="006202C5" w:rsidRDefault="006202C5" w:rsidP="004C484E">
            <w:pPr>
              <w:pStyle w:val="TAL"/>
            </w:pPr>
            <w:r>
              <w:t>Statistics or predictions on movement behaviour for an applicable area.</w:t>
            </w:r>
          </w:p>
        </w:tc>
      </w:tr>
      <w:tr w:rsidR="006202C5" w:rsidRPr="005D2CF1" w14:paraId="5B45C1DB" w14:textId="77777777" w:rsidTr="004C484E">
        <w:tc>
          <w:tcPr>
            <w:tcW w:w="1951" w:type="dxa"/>
          </w:tcPr>
          <w:p w14:paraId="25F2A485" w14:textId="77777777" w:rsidR="006202C5" w:rsidRDefault="006202C5" w:rsidP="004C484E">
            <w:pPr>
              <w:pStyle w:val="TAL"/>
            </w:pPr>
            <w:r>
              <w:t>Location Accuracy</w:t>
            </w:r>
          </w:p>
        </w:tc>
        <w:tc>
          <w:tcPr>
            <w:tcW w:w="3544" w:type="dxa"/>
          </w:tcPr>
          <w:p w14:paraId="689E3770" w14:textId="77777777" w:rsidR="006202C5" w:rsidRDefault="006202C5" w:rsidP="004C484E">
            <w:pPr>
              <w:pStyle w:val="TAL"/>
            </w:pPr>
            <w:r>
              <w:t>Analytics ID: Location Accuracy</w:t>
            </w:r>
          </w:p>
        </w:tc>
        <w:tc>
          <w:tcPr>
            <w:tcW w:w="4252" w:type="dxa"/>
          </w:tcPr>
          <w:p w14:paraId="18C1BB93" w14:textId="77777777" w:rsidR="006202C5" w:rsidRDefault="006202C5" w:rsidP="004C484E">
            <w:pPr>
              <w:pStyle w:val="TAL"/>
            </w:pPr>
            <w:r>
              <w:t>Predictions on Location Accuracy.</w:t>
            </w:r>
          </w:p>
        </w:tc>
      </w:tr>
      <w:tr w:rsidR="006202C5" w:rsidRPr="005D2CF1" w14:paraId="393ABC78" w14:textId="77777777" w:rsidTr="004C484E">
        <w:tc>
          <w:tcPr>
            <w:tcW w:w="1951" w:type="dxa"/>
          </w:tcPr>
          <w:p w14:paraId="1E2AC507" w14:textId="77777777" w:rsidR="006202C5" w:rsidRDefault="006202C5" w:rsidP="004C484E">
            <w:pPr>
              <w:pStyle w:val="TAL"/>
            </w:pPr>
            <w:r>
              <w:t>Relative Proximity</w:t>
            </w:r>
          </w:p>
        </w:tc>
        <w:tc>
          <w:tcPr>
            <w:tcW w:w="3544" w:type="dxa"/>
          </w:tcPr>
          <w:p w14:paraId="69D5688B" w14:textId="77777777" w:rsidR="006202C5" w:rsidRDefault="006202C5" w:rsidP="004C484E">
            <w:pPr>
              <w:pStyle w:val="TAL"/>
            </w:pPr>
            <w:r>
              <w:t>Analytics ID: Relative Proximity</w:t>
            </w:r>
          </w:p>
        </w:tc>
        <w:tc>
          <w:tcPr>
            <w:tcW w:w="4252" w:type="dxa"/>
          </w:tcPr>
          <w:p w14:paraId="3B1895E1" w14:textId="77777777" w:rsidR="006202C5" w:rsidRDefault="006202C5" w:rsidP="004C484E">
            <w:pPr>
              <w:pStyle w:val="TAL"/>
            </w:pPr>
            <w:r>
              <w:t>Statistics or predictions on Relative Proximity among UEs.</w:t>
            </w:r>
          </w:p>
        </w:tc>
      </w:tr>
      <w:tr w:rsidR="006202C5" w:rsidRPr="005D2CF1" w14:paraId="5E88B23B" w14:textId="77777777" w:rsidTr="004C484E">
        <w:tc>
          <w:tcPr>
            <w:tcW w:w="1951" w:type="dxa"/>
          </w:tcPr>
          <w:p w14:paraId="1D5D185E" w14:textId="77777777" w:rsidR="006202C5" w:rsidRDefault="006202C5" w:rsidP="004C484E">
            <w:pPr>
              <w:pStyle w:val="TAL"/>
            </w:pPr>
            <w:r>
              <w:lastRenderedPageBreak/>
              <w:t>PDU Session traffic</w:t>
            </w:r>
          </w:p>
        </w:tc>
        <w:tc>
          <w:tcPr>
            <w:tcW w:w="3544" w:type="dxa"/>
          </w:tcPr>
          <w:p w14:paraId="177CA0A6" w14:textId="77777777" w:rsidR="006202C5" w:rsidRDefault="006202C5" w:rsidP="004C484E">
            <w:pPr>
              <w:pStyle w:val="TAL"/>
            </w:pPr>
            <w:r>
              <w:t>Analytics ID: PDU Session traffic</w:t>
            </w:r>
          </w:p>
        </w:tc>
        <w:tc>
          <w:tcPr>
            <w:tcW w:w="4252" w:type="dxa"/>
          </w:tcPr>
          <w:p w14:paraId="232BB342" w14:textId="77777777" w:rsidR="006202C5" w:rsidRDefault="006202C5" w:rsidP="004C484E">
            <w:pPr>
              <w:pStyle w:val="TAL"/>
            </w:pPr>
            <w:r>
              <w:t>Statistics on whether traffic of UEs via one or multiple PDU sessions is according to the information provided by the service consumer.</w:t>
            </w:r>
          </w:p>
        </w:tc>
      </w:tr>
      <w:tr w:rsidR="006202C5" w:rsidRPr="005D2CF1" w14:paraId="3EEB0DE8" w14:textId="77777777" w:rsidTr="004C484E">
        <w:trPr>
          <w:ins w:id="373" w:author="Huawei" w:date="2024-11-01T09:41:00Z"/>
        </w:trPr>
        <w:tc>
          <w:tcPr>
            <w:tcW w:w="1951" w:type="dxa"/>
          </w:tcPr>
          <w:p w14:paraId="7A354C9E" w14:textId="6D315110" w:rsidR="006202C5" w:rsidRDefault="006202C5" w:rsidP="004C484E">
            <w:pPr>
              <w:pStyle w:val="TAL"/>
              <w:rPr>
                <w:ins w:id="374" w:author="Huawei" w:date="2024-11-01T09:41:00Z"/>
              </w:rPr>
            </w:pPr>
            <w:ins w:id="375" w:author="Huawei" w:date="2024-11-01T09:42:00Z">
              <w:r w:rsidRPr="006202C5">
                <w:t>QoS and Policy Assistance</w:t>
              </w:r>
            </w:ins>
          </w:p>
        </w:tc>
        <w:tc>
          <w:tcPr>
            <w:tcW w:w="3544" w:type="dxa"/>
          </w:tcPr>
          <w:p w14:paraId="69C94601" w14:textId="20D7DB29" w:rsidR="006202C5" w:rsidRDefault="006202C5" w:rsidP="004C484E">
            <w:pPr>
              <w:pStyle w:val="TAL"/>
              <w:rPr>
                <w:ins w:id="376" w:author="Huawei" w:date="2024-11-01T09:41:00Z"/>
              </w:rPr>
            </w:pPr>
            <w:ins w:id="377" w:author="Huawei" w:date="2024-11-01T09:43:00Z">
              <w:r w:rsidRPr="006202C5">
                <w:t>Analytics ID: QoS and Policy Assistance</w:t>
              </w:r>
            </w:ins>
          </w:p>
        </w:tc>
        <w:tc>
          <w:tcPr>
            <w:tcW w:w="4252" w:type="dxa"/>
          </w:tcPr>
          <w:p w14:paraId="698F70E6" w14:textId="0BF20255" w:rsidR="006202C5" w:rsidRDefault="006202C5" w:rsidP="004C484E">
            <w:pPr>
              <w:pStyle w:val="TAL"/>
              <w:rPr>
                <w:ins w:id="378" w:author="Huawei" w:date="2024-11-01T09:41:00Z"/>
              </w:rPr>
            </w:pPr>
            <w:ins w:id="379" w:author="Huawei" w:date="2024-11-01T09:43:00Z">
              <w:r>
                <w:t>Choose candidate QoS parameter sets and provide</w:t>
              </w:r>
            </w:ins>
            <w:ins w:id="380" w:author="Huawei" w:date="2024-11-01T09:44:00Z">
              <w:r>
                <w:t xml:space="preserve"> the corresponding predicted </w:t>
              </w:r>
              <w:proofErr w:type="spellStart"/>
              <w:r>
                <w:t>QoE</w:t>
              </w:r>
            </w:ins>
            <w:proofErr w:type="spellEnd"/>
          </w:p>
        </w:tc>
      </w:tr>
    </w:tbl>
    <w:p w14:paraId="3D2A77AC" w14:textId="77777777" w:rsidR="006202C5" w:rsidRPr="005D2CF1" w:rsidRDefault="006202C5" w:rsidP="006202C5">
      <w:pPr>
        <w:rPr>
          <w:lang w:eastAsia="zh-CN"/>
        </w:rPr>
      </w:pPr>
    </w:p>
    <w:p w14:paraId="5B76FC3F" w14:textId="77777777" w:rsidR="00D833C5" w:rsidRPr="00291381" w:rsidRDefault="00D833C5" w:rsidP="00D833C5"/>
    <w:p w14:paraId="3DBD0768" w14:textId="77777777" w:rsidR="00A7684E" w:rsidRPr="00842626" w:rsidRDefault="00F51E07">
      <w:pPr>
        <w:pStyle w:val="12"/>
        <w:rPr>
          <w:lang w:val="en-GB"/>
        </w:rPr>
      </w:pPr>
      <w:r w:rsidRPr="00291381">
        <w:rPr>
          <w:lang w:val="en-GB"/>
        </w:rPr>
        <w:t>* * *End of Changes * * *</w:t>
      </w:r>
      <w:r w:rsidRPr="00842626">
        <w:rPr>
          <w:lang w:val="en-GB"/>
        </w:rPr>
        <w:t xml:space="preserve"> </w:t>
      </w:r>
    </w:p>
    <w:sectPr w:rsidR="00A7684E" w:rsidRPr="00842626">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FCBB8" w14:textId="77777777" w:rsidR="00476A12" w:rsidRDefault="00476A12">
      <w:pPr>
        <w:spacing w:after="0"/>
      </w:pPr>
      <w:r>
        <w:separator/>
      </w:r>
    </w:p>
  </w:endnote>
  <w:endnote w:type="continuationSeparator" w:id="0">
    <w:p w14:paraId="01468C06" w14:textId="77777777" w:rsidR="00476A12" w:rsidRDefault="00476A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LineDraw">
    <w:altName w:val="Courier New"/>
    <w:charset w:val="02"/>
    <w:family w:val="modern"/>
    <w:pitch w:val="fixed"/>
  </w:font>
  <w:font w:name="Arial Unicode MS">
    <w:panose1 w:val="020B0604020202020204"/>
    <w:charset w:val="86"/>
    <w:family w:val="swiss"/>
    <w:pitch w:val="default"/>
    <w:sig w:usb0="00000000" w:usb1="E9FFFFFF" w:usb2="0000003F" w:usb3="00000000" w:csb0="603F01FF" w:csb1="FFFF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4DD50" w14:textId="77777777" w:rsidR="00476A12" w:rsidRDefault="00476A12">
      <w:pPr>
        <w:spacing w:after="0"/>
      </w:pPr>
      <w:r>
        <w:separator/>
      </w:r>
    </w:p>
  </w:footnote>
  <w:footnote w:type="continuationSeparator" w:id="0">
    <w:p w14:paraId="48652C0D" w14:textId="77777777" w:rsidR="00476A12" w:rsidRDefault="00476A1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D7071" w14:textId="77777777" w:rsidR="0061271D" w:rsidRDefault="0061271D">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55A3A"/>
    <w:multiLevelType w:val="hybridMultilevel"/>
    <w:tmpl w:val="831895C4"/>
    <w:lvl w:ilvl="0" w:tplc="DF8A5D1C">
      <w:start w:val="5"/>
      <w:numFmt w:val="bullet"/>
      <w:lvlText w:val=""/>
      <w:lvlJc w:val="left"/>
      <w:pPr>
        <w:ind w:left="456" w:hanging="360"/>
      </w:pPr>
      <w:rPr>
        <w:rFonts w:ascii="Wingdings" w:eastAsiaTheme="minorEastAsia" w:hAnsi="Wingdings" w:cs="Times New Roman" w:hint="default"/>
      </w:rPr>
    </w:lvl>
    <w:lvl w:ilvl="1" w:tplc="04090003" w:tentative="1">
      <w:start w:val="1"/>
      <w:numFmt w:val="bullet"/>
      <w:lvlText w:val="o"/>
      <w:lvlJc w:val="left"/>
      <w:pPr>
        <w:ind w:left="1176" w:hanging="360"/>
      </w:pPr>
      <w:rPr>
        <w:rFonts w:ascii="Courier New" w:hAnsi="Courier New" w:cs="Courier New" w:hint="default"/>
      </w:rPr>
    </w:lvl>
    <w:lvl w:ilvl="2" w:tplc="04090005" w:tentative="1">
      <w:start w:val="1"/>
      <w:numFmt w:val="bullet"/>
      <w:lvlText w:val=""/>
      <w:lvlJc w:val="left"/>
      <w:pPr>
        <w:ind w:left="1896" w:hanging="360"/>
      </w:pPr>
      <w:rPr>
        <w:rFonts w:ascii="Wingdings" w:hAnsi="Wingdings" w:hint="default"/>
      </w:rPr>
    </w:lvl>
    <w:lvl w:ilvl="3" w:tplc="04090001" w:tentative="1">
      <w:start w:val="1"/>
      <w:numFmt w:val="bullet"/>
      <w:lvlText w:val=""/>
      <w:lvlJc w:val="left"/>
      <w:pPr>
        <w:ind w:left="2616" w:hanging="360"/>
      </w:pPr>
      <w:rPr>
        <w:rFonts w:ascii="Symbol" w:hAnsi="Symbol" w:hint="default"/>
      </w:rPr>
    </w:lvl>
    <w:lvl w:ilvl="4" w:tplc="04090003" w:tentative="1">
      <w:start w:val="1"/>
      <w:numFmt w:val="bullet"/>
      <w:lvlText w:val="o"/>
      <w:lvlJc w:val="left"/>
      <w:pPr>
        <w:ind w:left="3336" w:hanging="360"/>
      </w:pPr>
      <w:rPr>
        <w:rFonts w:ascii="Courier New" w:hAnsi="Courier New" w:cs="Courier New" w:hint="default"/>
      </w:rPr>
    </w:lvl>
    <w:lvl w:ilvl="5" w:tplc="04090005" w:tentative="1">
      <w:start w:val="1"/>
      <w:numFmt w:val="bullet"/>
      <w:lvlText w:val=""/>
      <w:lvlJc w:val="left"/>
      <w:pPr>
        <w:ind w:left="4056" w:hanging="360"/>
      </w:pPr>
      <w:rPr>
        <w:rFonts w:ascii="Wingdings" w:hAnsi="Wingdings" w:hint="default"/>
      </w:rPr>
    </w:lvl>
    <w:lvl w:ilvl="6" w:tplc="04090001" w:tentative="1">
      <w:start w:val="1"/>
      <w:numFmt w:val="bullet"/>
      <w:lvlText w:val=""/>
      <w:lvlJc w:val="left"/>
      <w:pPr>
        <w:ind w:left="4776" w:hanging="360"/>
      </w:pPr>
      <w:rPr>
        <w:rFonts w:ascii="Symbol" w:hAnsi="Symbol" w:hint="default"/>
      </w:rPr>
    </w:lvl>
    <w:lvl w:ilvl="7" w:tplc="04090003" w:tentative="1">
      <w:start w:val="1"/>
      <w:numFmt w:val="bullet"/>
      <w:lvlText w:val="o"/>
      <w:lvlJc w:val="left"/>
      <w:pPr>
        <w:ind w:left="5496" w:hanging="360"/>
      </w:pPr>
      <w:rPr>
        <w:rFonts w:ascii="Courier New" w:hAnsi="Courier New" w:cs="Courier New" w:hint="default"/>
      </w:rPr>
    </w:lvl>
    <w:lvl w:ilvl="8" w:tplc="04090005" w:tentative="1">
      <w:start w:val="1"/>
      <w:numFmt w:val="bullet"/>
      <w:lvlText w:val=""/>
      <w:lvlJc w:val="left"/>
      <w:pPr>
        <w:ind w:left="6216" w:hanging="360"/>
      </w:pPr>
      <w:rPr>
        <w:rFonts w:ascii="Wingdings" w:hAnsi="Wingdings" w:hint="default"/>
      </w:rPr>
    </w:lvl>
  </w:abstractNum>
  <w:abstractNum w:abstractNumId="1" w15:restartNumberingAfterBreak="0">
    <w:nsid w:val="06907B53"/>
    <w:multiLevelType w:val="hybridMultilevel"/>
    <w:tmpl w:val="E550AC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86730FA"/>
    <w:multiLevelType w:val="hybridMultilevel"/>
    <w:tmpl w:val="823249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AEA69DA"/>
    <w:multiLevelType w:val="hybridMultilevel"/>
    <w:tmpl w:val="45BE101C"/>
    <w:lvl w:ilvl="0" w:tplc="7194D634">
      <w:start w:val="1"/>
      <w:numFmt w:val="bullet"/>
      <w:lvlText w:val="-"/>
      <w:lvlJc w:val="left"/>
      <w:pPr>
        <w:ind w:left="360" w:hanging="360"/>
      </w:pPr>
      <w:rPr>
        <w:rFonts w:ascii="Arial" w:eastAsia="SimSu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D7B484E"/>
    <w:multiLevelType w:val="hybridMultilevel"/>
    <w:tmpl w:val="D4542A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FDF136F"/>
    <w:multiLevelType w:val="hybridMultilevel"/>
    <w:tmpl w:val="4418AC52"/>
    <w:lvl w:ilvl="0" w:tplc="7FEE6968">
      <w:start w:val="6"/>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5"/>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hang Fu">
    <w15:presenceInfo w15:providerId="AD" w15:userId="S-1-5-21-147214757-305610072-1517763936-9893198"/>
  </w15:person>
  <w15:person w15:author="Huawei02">
    <w15:presenceInfo w15:providerId="None" w15:userId="Huawei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SzMDcxNjcG0RZGSjpKwanFxZn5eSAFZrUAzvNdpCwAAAA="/>
  </w:docVars>
  <w:rsids>
    <w:rsidRoot w:val="00022E4A"/>
    <w:rsid w:val="0000031F"/>
    <w:rsid w:val="0000044D"/>
    <w:rsid w:val="00000514"/>
    <w:rsid w:val="000022BE"/>
    <w:rsid w:val="00004300"/>
    <w:rsid w:val="000047E5"/>
    <w:rsid w:val="00005110"/>
    <w:rsid w:val="00007EC2"/>
    <w:rsid w:val="00010DCD"/>
    <w:rsid w:val="00011951"/>
    <w:rsid w:val="00012D99"/>
    <w:rsid w:val="00012DAB"/>
    <w:rsid w:val="00013ED1"/>
    <w:rsid w:val="00015FD4"/>
    <w:rsid w:val="00020143"/>
    <w:rsid w:val="00020F86"/>
    <w:rsid w:val="0002110B"/>
    <w:rsid w:val="000216BF"/>
    <w:rsid w:val="00021DB1"/>
    <w:rsid w:val="0002202B"/>
    <w:rsid w:val="00022CBD"/>
    <w:rsid w:val="00022E4A"/>
    <w:rsid w:val="00024471"/>
    <w:rsid w:val="00025626"/>
    <w:rsid w:val="00025AE9"/>
    <w:rsid w:val="0002636C"/>
    <w:rsid w:val="00027318"/>
    <w:rsid w:val="00027E29"/>
    <w:rsid w:val="0003095A"/>
    <w:rsid w:val="00032BB6"/>
    <w:rsid w:val="00036C2D"/>
    <w:rsid w:val="00037540"/>
    <w:rsid w:val="000402C9"/>
    <w:rsid w:val="00040DA8"/>
    <w:rsid w:val="0004171E"/>
    <w:rsid w:val="00042031"/>
    <w:rsid w:val="00043FA2"/>
    <w:rsid w:val="00044F32"/>
    <w:rsid w:val="00046A2F"/>
    <w:rsid w:val="000473BC"/>
    <w:rsid w:val="0005224A"/>
    <w:rsid w:val="00053272"/>
    <w:rsid w:val="000537CC"/>
    <w:rsid w:val="0005422F"/>
    <w:rsid w:val="0005466C"/>
    <w:rsid w:val="0005587E"/>
    <w:rsid w:val="00056E86"/>
    <w:rsid w:val="00057194"/>
    <w:rsid w:val="000571E5"/>
    <w:rsid w:val="00060847"/>
    <w:rsid w:val="00060AB7"/>
    <w:rsid w:val="000611F7"/>
    <w:rsid w:val="000625BC"/>
    <w:rsid w:val="000633A1"/>
    <w:rsid w:val="000640CA"/>
    <w:rsid w:val="00064A23"/>
    <w:rsid w:val="00065522"/>
    <w:rsid w:val="00066A9B"/>
    <w:rsid w:val="000675CC"/>
    <w:rsid w:val="000702DC"/>
    <w:rsid w:val="000747D5"/>
    <w:rsid w:val="00075462"/>
    <w:rsid w:val="00075990"/>
    <w:rsid w:val="0007714E"/>
    <w:rsid w:val="0007722A"/>
    <w:rsid w:val="000777AF"/>
    <w:rsid w:val="000814FF"/>
    <w:rsid w:val="000840B8"/>
    <w:rsid w:val="00084699"/>
    <w:rsid w:val="000855C7"/>
    <w:rsid w:val="000857A8"/>
    <w:rsid w:val="000867C9"/>
    <w:rsid w:val="00086A13"/>
    <w:rsid w:val="00087F47"/>
    <w:rsid w:val="00095085"/>
    <w:rsid w:val="000958D3"/>
    <w:rsid w:val="000A1C8C"/>
    <w:rsid w:val="000A303C"/>
    <w:rsid w:val="000A5543"/>
    <w:rsid w:val="000A6394"/>
    <w:rsid w:val="000B0AE5"/>
    <w:rsid w:val="000B2D45"/>
    <w:rsid w:val="000B39AE"/>
    <w:rsid w:val="000B60A6"/>
    <w:rsid w:val="000B6E47"/>
    <w:rsid w:val="000B7227"/>
    <w:rsid w:val="000B7FED"/>
    <w:rsid w:val="000C038A"/>
    <w:rsid w:val="000C22C6"/>
    <w:rsid w:val="000C387C"/>
    <w:rsid w:val="000C4C79"/>
    <w:rsid w:val="000C5AD6"/>
    <w:rsid w:val="000C6598"/>
    <w:rsid w:val="000C6E58"/>
    <w:rsid w:val="000C77E3"/>
    <w:rsid w:val="000D2821"/>
    <w:rsid w:val="000D44B3"/>
    <w:rsid w:val="000D4CB4"/>
    <w:rsid w:val="000D58BC"/>
    <w:rsid w:val="000D76F8"/>
    <w:rsid w:val="000D7B9A"/>
    <w:rsid w:val="000E1283"/>
    <w:rsid w:val="000E35C9"/>
    <w:rsid w:val="000E65A2"/>
    <w:rsid w:val="000E6B24"/>
    <w:rsid w:val="000F0801"/>
    <w:rsid w:val="000F14F8"/>
    <w:rsid w:val="000F22C8"/>
    <w:rsid w:val="000F3871"/>
    <w:rsid w:val="000F629C"/>
    <w:rsid w:val="000F6488"/>
    <w:rsid w:val="000F64EF"/>
    <w:rsid w:val="000F6E7F"/>
    <w:rsid w:val="000F7F11"/>
    <w:rsid w:val="001006F8"/>
    <w:rsid w:val="00100841"/>
    <w:rsid w:val="00100F9A"/>
    <w:rsid w:val="00103D4D"/>
    <w:rsid w:val="001043DD"/>
    <w:rsid w:val="00104E3B"/>
    <w:rsid w:val="001052BB"/>
    <w:rsid w:val="001106CB"/>
    <w:rsid w:val="00110FF7"/>
    <w:rsid w:val="00113DBF"/>
    <w:rsid w:val="00115309"/>
    <w:rsid w:val="0011594E"/>
    <w:rsid w:val="0011770E"/>
    <w:rsid w:val="00120D0F"/>
    <w:rsid w:val="00121950"/>
    <w:rsid w:val="00124863"/>
    <w:rsid w:val="00124C9B"/>
    <w:rsid w:val="00126773"/>
    <w:rsid w:val="00127305"/>
    <w:rsid w:val="00127EE9"/>
    <w:rsid w:val="00130494"/>
    <w:rsid w:val="00131153"/>
    <w:rsid w:val="00131A1F"/>
    <w:rsid w:val="00132C8B"/>
    <w:rsid w:val="00133A6D"/>
    <w:rsid w:val="0013429F"/>
    <w:rsid w:val="0013787B"/>
    <w:rsid w:val="00137CC9"/>
    <w:rsid w:val="00141EEA"/>
    <w:rsid w:val="001448ED"/>
    <w:rsid w:val="00145C54"/>
    <w:rsid w:val="00145D43"/>
    <w:rsid w:val="00147497"/>
    <w:rsid w:val="00150E89"/>
    <w:rsid w:val="00152C09"/>
    <w:rsid w:val="001531FE"/>
    <w:rsid w:val="0015338F"/>
    <w:rsid w:val="001535FA"/>
    <w:rsid w:val="00155BE2"/>
    <w:rsid w:val="00162342"/>
    <w:rsid w:val="00163212"/>
    <w:rsid w:val="00163E11"/>
    <w:rsid w:val="00164BF5"/>
    <w:rsid w:val="001664C0"/>
    <w:rsid w:val="00167DEE"/>
    <w:rsid w:val="00170227"/>
    <w:rsid w:val="00171765"/>
    <w:rsid w:val="0017363D"/>
    <w:rsid w:val="0017441A"/>
    <w:rsid w:val="00176632"/>
    <w:rsid w:val="00177BF0"/>
    <w:rsid w:val="001800C9"/>
    <w:rsid w:val="0018228D"/>
    <w:rsid w:val="0018398E"/>
    <w:rsid w:val="001849F6"/>
    <w:rsid w:val="00186BC4"/>
    <w:rsid w:val="00190251"/>
    <w:rsid w:val="00191833"/>
    <w:rsid w:val="00192524"/>
    <w:rsid w:val="00192C46"/>
    <w:rsid w:val="001941DD"/>
    <w:rsid w:val="001975F0"/>
    <w:rsid w:val="001A0491"/>
    <w:rsid w:val="001A08B3"/>
    <w:rsid w:val="001A564B"/>
    <w:rsid w:val="001A7B60"/>
    <w:rsid w:val="001B0B76"/>
    <w:rsid w:val="001B3278"/>
    <w:rsid w:val="001B4EA5"/>
    <w:rsid w:val="001B52F0"/>
    <w:rsid w:val="001B5B8C"/>
    <w:rsid w:val="001B5D6A"/>
    <w:rsid w:val="001B6578"/>
    <w:rsid w:val="001B7A65"/>
    <w:rsid w:val="001C0C62"/>
    <w:rsid w:val="001C101A"/>
    <w:rsid w:val="001C2C92"/>
    <w:rsid w:val="001C37C2"/>
    <w:rsid w:val="001C6849"/>
    <w:rsid w:val="001C7FCE"/>
    <w:rsid w:val="001D02DE"/>
    <w:rsid w:val="001D10A8"/>
    <w:rsid w:val="001D1894"/>
    <w:rsid w:val="001D664D"/>
    <w:rsid w:val="001E163D"/>
    <w:rsid w:val="001E1646"/>
    <w:rsid w:val="001E2A60"/>
    <w:rsid w:val="001E41F3"/>
    <w:rsid w:val="001E4865"/>
    <w:rsid w:val="001E5ABF"/>
    <w:rsid w:val="001E60CB"/>
    <w:rsid w:val="001E6327"/>
    <w:rsid w:val="001E635C"/>
    <w:rsid w:val="001E6900"/>
    <w:rsid w:val="001E713F"/>
    <w:rsid w:val="001F3199"/>
    <w:rsid w:val="001F531B"/>
    <w:rsid w:val="002016AB"/>
    <w:rsid w:val="00204212"/>
    <w:rsid w:val="00204A50"/>
    <w:rsid w:val="0020634D"/>
    <w:rsid w:val="0020699E"/>
    <w:rsid w:val="0020701D"/>
    <w:rsid w:val="0020714E"/>
    <w:rsid w:val="0021024F"/>
    <w:rsid w:val="0021191A"/>
    <w:rsid w:val="00212586"/>
    <w:rsid w:val="00214D00"/>
    <w:rsid w:val="002157D7"/>
    <w:rsid w:val="00216D05"/>
    <w:rsid w:val="00217630"/>
    <w:rsid w:val="002177A9"/>
    <w:rsid w:val="002248E6"/>
    <w:rsid w:val="00226479"/>
    <w:rsid w:val="00227E8F"/>
    <w:rsid w:val="002312D0"/>
    <w:rsid w:val="002325C8"/>
    <w:rsid w:val="002330BC"/>
    <w:rsid w:val="00236262"/>
    <w:rsid w:val="002412AA"/>
    <w:rsid w:val="00241B3B"/>
    <w:rsid w:val="0024245A"/>
    <w:rsid w:val="002425DE"/>
    <w:rsid w:val="00245377"/>
    <w:rsid w:val="00245ECB"/>
    <w:rsid w:val="00246EBF"/>
    <w:rsid w:val="00247EDB"/>
    <w:rsid w:val="00250F1E"/>
    <w:rsid w:val="0025238A"/>
    <w:rsid w:val="00254AF5"/>
    <w:rsid w:val="00255BA1"/>
    <w:rsid w:val="0026004D"/>
    <w:rsid w:val="0026005C"/>
    <w:rsid w:val="00260607"/>
    <w:rsid w:val="002608CC"/>
    <w:rsid w:val="00261227"/>
    <w:rsid w:val="002640DD"/>
    <w:rsid w:val="0026690C"/>
    <w:rsid w:val="002703E8"/>
    <w:rsid w:val="00271081"/>
    <w:rsid w:val="0027172E"/>
    <w:rsid w:val="00271E5F"/>
    <w:rsid w:val="00272817"/>
    <w:rsid w:val="00272ED1"/>
    <w:rsid w:val="00272EDC"/>
    <w:rsid w:val="00273485"/>
    <w:rsid w:val="00273868"/>
    <w:rsid w:val="00273BC8"/>
    <w:rsid w:val="00275CDD"/>
    <w:rsid w:val="00275D12"/>
    <w:rsid w:val="00275D77"/>
    <w:rsid w:val="00276FE8"/>
    <w:rsid w:val="00277DBF"/>
    <w:rsid w:val="00280BC4"/>
    <w:rsid w:val="00280C81"/>
    <w:rsid w:val="00284FEB"/>
    <w:rsid w:val="002860C4"/>
    <w:rsid w:val="00291381"/>
    <w:rsid w:val="002932BE"/>
    <w:rsid w:val="002932CD"/>
    <w:rsid w:val="002932F5"/>
    <w:rsid w:val="00296CBC"/>
    <w:rsid w:val="00297B3D"/>
    <w:rsid w:val="00297DA3"/>
    <w:rsid w:val="002A044F"/>
    <w:rsid w:val="002A2D31"/>
    <w:rsid w:val="002A2E6C"/>
    <w:rsid w:val="002A55C4"/>
    <w:rsid w:val="002A77A2"/>
    <w:rsid w:val="002B1490"/>
    <w:rsid w:val="002B1AFB"/>
    <w:rsid w:val="002B1D47"/>
    <w:rsid w:val="002B24D7"/>
    <w:rsid w:val="002B27B0"/>
    <w:rsid w:val="002B42AA"/>
    <w:rsid w:val="002B5741"/>
    <w:rsid w:val="002B687B"/>
    <w:rsid w:val="002C0B33"/>
    <w:rsid w:val="002C2F28"/>
    <w:rsid w:val="002C2F98"/>
    <w:rsid w:val="002C418C"/>
    <w:rsid w:val="002C41CB"/>
    <w:rsid w:val="002C4CCF"/>
    <w:rsid w:val="002C6ED9"/>
    <w:rsid w:val="002C71AC"/>
    <w:rsid w:val="002C71D6"/>
    <w:rsid w:val="002D10D8"/>
    <w:rsid w:val="002D2315"/>
    <w:rsid w:val="002D6644"/>
    <w:rsid w:val="002D7158"/>
    <w:rsid w:val="002E0390"/>
    <w:rsid w:val="002E13AC"/>
    <w:rsid w:val="002E1B4D"/>
    <w:rsid w:val="002E4154"/>
    <w:rsid w:val="002E428C"/>
    <w:rsid w:val="002E472E"/>
    <w:rsid w:val="002E48BD"/>
    <w:rsid w:val="002E4907"/>
    <w:rsid w:val="002E6D4E"/>
    <w:rsid w:val="002E6FCD"/>
    <w:rsid w:val="002E796E"/>
    <w:rsid w:val="002E7AF1"/>
    <w:rsid w:val="002F1FB2"/>
    <w:rsid w:val="002F2175"/>
    <w:rsid w:val="002F396A"/>
    <w:rsid w:val="002F4572"/>
    <w:rsid w:val="002F4E4A"/>
    <w:rsid w:val="002F5490"/>
    <w:rsid w:val="002F5741"/>
    <w:rsid w:val="002F7ED7"/>
    <w:rsid w:val="0030432F"/>
    <w:rsid w:val="003046FF"/>
    <w:rsid w:val="00305099"/>
    <w:rsid w:val="00305409"/>
    <w:rsid w:val="0030599E"/>
    <w:rsid w:val="00305A86"/>
    <w:rsid w:val="003064DD"/>
    <w:rsid w:val="00307C66"/>
    <w:rsid w:val="003103AE"/>
    <w:rsid w:val="00311A29"/>
    <w:rsid w:val="00313088"/>
    <w:rsid w:val="003132CA"/>
    <w:rsid w:val="003139A0"/>
    <w:rsid w:val="00315C6F"/>
    <w:rsid w:val="00316DCB"/>
    <w:rsid w:val="00317EA3"/>
    <w:rsid w:val="00317F50"/>
    <w:rsid w:val="00320631"/>
    <w:rsid w:val="003212B4"/>
    <w:rsid w:val="00321482"/>
    <w:rsid w:val="00322014"/>
    <w:rsid w:val="00323946"/>
    <w:rsid w:val="0032427E"/>
    <w:rsid w:val="003243DF"/>
    <w:rsid w:val="00324E72"/>
    <w:rsid w:val="0032517E"/>
    <w:rsid w:val="003256E6"/>
    <w:rsid w:val="00326EE9"/>
    <w:rsid w:val="00327E81"/>
    <w:rsid w:val="00330F5F"/>
    <w:rsid w:val="00333633"/>
    <w:rsid w:val="00342644"/>
    <w:rsid w:val="0034429A"/>
    <w:rsid w:val="00345CF4"/>
    <w:rsid w:val="003465AE"/>
    <w:rsid w:val="00347343"/>
    <w:rsid w:val="003506F2"/>
    <w:rsid w:val="0035446B"/>
    <w:rsid w:val="00354B07"/>
    <w:rsid w:val="00355C62"/>
    <w:rsid w:val="00357D8E"/>
    <w:rsid w:val="003609B9"/>
    <w:rsid w:val="003609EF"/>
    <w:rsid w:val="00361B76"/>
    <w:rsid w:val="0036231A"/>
    <w:rsid w:val="00363DE3"/>
    <w:rsid w:val="0036402D"/>
    <w:rsid w:val="00365FD0"/>
    <w:rsid w:val="00366DCA"/>
    <w:rsid w:val="00367984"/>
    <w:rsid w:val="00367B72"/>
    <w:rsid w:val="0037115E"/>
    <w:rsid w:val="003720CD"/>
    <w:rsid w:val="00374DD4"/>
    <w:rsid w:val="00375148"/>
    <w:rsid w:val="00380702"/>
    <w:rsid w:val="00382C92"/>
    <w:rsid w:val="003833B6"/>
    <w:rsid w:val="00386903"/>
    <w:rsid w:val="0039097F"/>
    <w:rsid w:val="003923A8"/>
    <w:rsid w:val="00395902"/>
    <w:rsid w:val="00396680"/>
    <w:rsid w:val="003A3DFD"/>
    <w:rsid w:val="003A51D5"/>
    <w:rsid w:val="003A6353"/>
    <w:rsid w:val="003A7620"/>
    <w:rsid w:val="003B09D6"/>
    <w:rsid w:val="003B25B9"/>
    <w:rsid w:val="003B2AF5"/>
    <w:rsid w:val="003B435A"/>
    <w:rsid w:val="003B619D"/>
    <w:rsid w:val="003B7BE6"/>
    <w:rsid w:val="003C0D79"/>
    <w:rsid w:val="003C1D39"/>
    <w:rsid w:val="003C2E81"/>
    <w:rsid w:val="003C378E"/>
    <w:rsid w:val="003C5A47"/>
    <w:rsid w:val="003C5F35"/>
    <w:rsid w:val="003C6386"/>
    <w:rsid w:val="003C7619"/>
    <w:rsid w:val="003D066C"/>
    <w:rsid w:val="003D1A00"/>
    <w:rsid w:val="003D21B4"/>
    <w:rsid w:val="003D3D9C"/>
    <w:rsid w:val="003D3E89"/>
    <w:rsid w:val="003D5215"/>
    <w:rsid w:val="003D5438"/>
    <w:rsid w:val="003D6E29"/>
    <w:rsid w:val="003D772D"/>
    <w:rsid w:val="003E090E"/>
    <w:rsid w:val="003E1A36"/>
    <w:rsid w:val="003E3063"/>
    <w:rsid w:val="003E3131"/>
    <w:rsid w:val="003E5839"/>
    <w:rsid w:val="003E75D1"/>
    <w:rsid w:val="003E7729"/>
    <w:rsid w:val="003F01E3"/>
    <w:rsid w:val="003F0C93"/>
    <w:rsid w:val="003F25B2"/>
    <w:rsid w:val="003F33DB"/>
    <w:rsid w:val="003F3814"/>
    <w:rsid w:val="003F4E3C"/>
    <w:rsid w:val="003F5364"/>
    <w:rsid w:val="003F57DD"/>
    <w:rsid w:val="003F6AE4"/>
    <w:rsid w:val="003F73FE"/>
    <w:rsid w:val="00401477"/>
    <w:rsid w:val="00402137"/>
    <w:rsid w:val="0040369B"/>
    <w:rsid w:val="00404F53"/>
    <w:rsid w:val="00405F00"/>
    <w:rsid w:val="00410371"/>
    <w:rsid w:val="00411E90"/>
    <w:rsid w:val="00416259"/>
    <w:rsid w:val="0041635B"/>
    <w:rsid w:val="0041670E"/>
    <w:rsid w:val="00416BC8"/>
    <w:rsid w:val="0041723F"/>
    <w:rsid w:val="00422A5A"/>
    <w:rsid w:val="004242F1"/>
    <w:rsid w:val="004247DD"/>
    <w:rsid w:val="0042663D"/>
    <w:rsid w:val="00431972"/>
    <w:rsid w:val="00433210"/>
    <w:rsid w:val="004341AE"/>
    <w:rsid w:val="004343E0"/>
    <w:rsid w:val="00435D14"/>
    <w:rsid w:val="00437423"/>
    <w:rsid w:val="00437D02"/>
    <w:rsid w:val="004423C2"/>
    <w:rsid w:val="00443E1F"/>
    <w:rsid w:val="00446E36"/>
    <w:rsid w:val="004473A9"/>
    <w:rsid w:val="00451FA1"/>
    <w:rsid w:val="004523C0"/>
    <w:rsid w:val="00457C67"/>
    <w:rsid w:val="00460BFD"/>
    <w:rsid w:val="004610E5"/>
    <w:rsid w:val="00461BA6"/>
    <w:rsid w:val="00462D1A"/>
    <w:rsid w:val="00470C24"/>
    <w:rsid w:val="00470C4B"/>
    <w:rsid w:val="00470DEF"/>
    <w:rsid w:val="00470F7B"/>
    <w:rsid w:val="00471786"/>
    <w:rsid w:val="004739DE"/>
    <w:rsid w:val="00474116"/>
    <w:rsid w:val="004746BB"/>
    <w:rsid w:val="00474A83"/>
    <w:rsid w:val="00476A0D"/>
    <w:rsid w:val="00476A12"/>
    <w:rsid w:val="00476C4D"/>
    <w:rsid w:val="00477831"/>
    <w:rsid w:val="00477AD8"/>
    <w:rsid w:val="00480981"/>
    <w:rsid w:val="00483AF5"/>
    <w:rsid w:val="00483CD9"/>
    <w:rsid w:val="00484359"/>
    <w:rsid w:val="00490674"/>
    <w:rsid w:val="004919DB"/>
    <w:rsid w:val="00492E6B"/>
    <w:rsid w:val="00494A50"/>
    <w:rsid w:val="00495282"/>
    <w:rsid w:val="004A037A"/>
    <w:rsid w:val="004A101C"/>
    <w:rsid w:val="004A50C1"/>
    <w:rsid w:val="004A7A47"/>
    <w:rsid w:val="004A7BAB"/>
    <w:rsid w:val="004B0CEB"/>
    <w:rsid w:val="004B0D37"/>
    <w:rsid w:val="004B29FD"/>
    <w:rsid w:val="004B2F20"/>
    <w:rsid w:val="004B67D8"/>
    <w:rsid w:val="004B75B7"/>
    <w:rsid w:val="004B7AB4"/>
    <w:rsid w:val="004C0479"/>
    <w:rsid w:val="004C124E"/>
    <w:rsid w:val="004C1B55"/>
    <w:rsid w:val="004C1E16"/>
    <w:rsid w:val="004C363A"/>
    <w:rsid w:val="004C37ED"/>
    <w:rsid w:val="004C3A3E"/>
    <w:rsid w:val="004C6A3D"/>
    <w:rsid w:val="004C7E38"/>
    <w:rsid w:val="004D1876"/>
    <w:rsid w:val="004D244F"/>
    <w:rsid w:val="004D4B83"/>
    <w:rsid w:val="004D4FFE"/>
    <w:rsid w:val="004D6279"/>
    <w:rsid w:val="004D77AD"/>
    <w:rsid w:val="004E02FC"/>
    <w:rsid w:val="004E13EC"/>
    <w:rsid w:val="004E2E00"/>
    <w:rsid w:val="004E6934"/>
    <w:rsid w:val="004E6B6C"/>
    <w:rsid w:val="004F0546"/>
    <w:rsid w:val="004F3CCD"/>
    <w:rsid w:val="004F5D9C"/>
    <w:rsid w:val="005013EC"/>
    <w:rsid w:val="005015C6"/>
    <w:rsid w:val="00504158"/>
    <w:rsid w:val="005049B1"/>
    <w:rsid w:val="00506718"/>
    <w:rsid w:val="005067DF"/>
    <w:rsid w:val="00506F27"/>
    <w:rsid w:val="00510F5E"/>
    <w:rsid w:val="00511200"/>
    <w:rsid w:val="00513E9E"/>
    <w:rsid w:val="0051556D"/>
    <w:rsid w:val="0051580D"/>
    <w:rsid w:val="005179D4"/>
    <w:rsid w:val="0052204E"/>
    <w:rsid w:val="005229D6"/>
    <w:rsid w:val="00523DDC"/>
    <w:rsid w:val="00524238"/>
    <w:rsid w:val="005250CC"/>
    <w:rsid w:val="00530128"/>
    <w:rsid w:val="00530E1A"/>
    <w:rsid w:val="0053105D"/>
    <w:rsid w:val="00531341"/>
    <w:rsid w:val="0053225C"/>
    <w:rsid w:val="005323B0"/>
    <w:rsid w:val="00533682"/>
    <w:rsid w:val="005341BE"/>
    <w:rsid w:val="00535A50"/>
    <w:rsid w:val="005369AB"/>
    <w:rsid w:val="0053783C"/>
    <w:rsid w:val="0054210E"/>
    <w:rsid w:val="0054267A"/>
    <w:rsid w:val="0054318D"/>
    <w:rsid w:val="00543C90"/>
    <w:rsid w:val="00544812"/>
    <w:rsid w:val="0054636E"/>
    <w:rsid w:val="00547111"/>
    <w:rsid w:val="00551DAA"/>
    <w:rsid w:val="00554AFD"/>
    <w:rsid w:val="0055635F"/>
    <w:rsid w:val="0055706B"/>
    <w:rsid w:val="00557200"/>
    <w:rsid w:val="0056089A"/>
    <w:rsid w:val="00560A21"/>
    <w:rsid w:val="00562A5B"/>
    <w:rsid w:val="0056325D"/>
    <w:rsid w:val="00566C04"/>
    <w:rsid w:val="005700C0"/>
    <w:rsid w:val="00572EBA"/>
    <w:rsid w:val="00573434"/>
    <w:rsid w:val="005747A1"/>
    <w:rsid w:val="00574C19"/>
    <w:rsid w:val="00574D50"/>
    <w:rsid w:val="005757CE"/>
    <w:rsid w:val="00576001"/>
    <w:rsid w:val="005777DA"/>
    <w:rsid w:val="00580017"/>
    <w:rsid w:val="00580FAB"/>
    <w:rsid w:val="00582E9F"/>
    <w:rsid w:val="00583F56"/>
    <w:rsid w:val="0058441F"/>
    <w:rsid w:val="00584CB3"/>
    <w:rsid w:val="0058586E"/>
    <w:rsid w:val="00585CF2"/>
    <w:rsid w:val="00586CA6"/>
    <w:rsid w:val="0059194B"/>
    <w:rsid w:val="00592D74"/>
    <w:rsid w:val="005949C2"/>
    <w:rsid w:val="00595C9B"/>
    <w:rsid w:val="00596E17"/>
    <w:rsid w:val="005A01BC"/>
    <w:rsid w:val="005A21B1"/>
    <w:rsid w:val="005A2D59"/>
    <w:rsid w:val="005A54A1"/>
    <w:rsid w:val="005A7160"/>
    <w:rsid w:val="005B0135"/>
    <w:rsid w:val="005B178A"/>
    <w:rsid w:val="005B49FD"/>
    <w:rsid w:val="005B7A51"/>
    <w:rsid w:val="005C1338"/>
    <w:rsid w:val="005C24DA"/>
    <w:rsid w:val="005C2891"/>
    <w:rsid w:val="005C2920"/>
    <w:rsid w:val="005C40F6"/>
    <w:rsid w:val="005C5A7B"/>
    <w:rsid w:val="005C5D8B"/>
    <w:rsid w:val="005C679E"/>
    <w:rsid w:val="005C7B03"/>
    <w:rsid w:val="005D2213"/>
    <w:rsid w:val="005D2566"/>
    <w:rsid w:val="005D408B"/>
    <w:rsid w:val="005D4877"/>
    <w:rsid w:val="005D7982"/>
    <w:rsid w:val="005E0D8D"/>
    <w:rsid w:val="005E1602"/>
    <w:rsid w:val="005E1809"/>
    <w:rsid w:val="005E261C"/>
    <w:rsid w:val="005E2C44"/>
    <w:rsid w:val="005E370F"/>
    <w:rsid w:val="005F14B8"/>
    <w:rsid w:val="005F1E72"/>
    <w:rsid w:val="005F5B3A"/>
    <w:rsid w:val="005F734A"/>
    <w:rsid w:val="00602DB6"/>
    <w:rsid w:val="00603C78"/>
    <w:rsid w:val="006053C5"/>
    <w:rsid w:val="006058BF"/>
    <w:rsid w:val="00607C9E"/>
    <w:rsid w:val="0061271D"/>
    <w:rsid w:val="00613CED"/>
    <w:rsid w:val="00614956"/>
    <w:rsid w:val="00614BE8"/>
    <w:rsid w:val="00614CF4"/>
    <w:rsid w:val="00615F1D"/>
    <w:rsid w:val="0061614D"/>
    <w:rsid w:val="0061709F"/>
    <w:rsid w:val="00617179"/>
    <w:rsid w:val="006202C5"/>
    <w:rsid w:val="00620BD0"/>
    <w:rsid w:val="00621188"/>
    <w:rsid w:val="00621202"/>
    <w:rsid w:val="00621F83"/>
    <w:rsid w:val="00622145"/>
    <w:rsid w:val="00622924"/>
    <w:rsid w:val="00622C20"/>
    <w:rsid w:val="00622EB8"/>
    <w:rsid w:val="00622F10"/>
    <w:rsid w:val="006257ED"/>
    <w:rsid w:val="00625A63"/>
    <w:rsid w:val="00626B82"/>
    <w:rsid w:val="00630644"/>
    <w:rsid w:val="00632024"/>
    <w:rsid w:val="00633C35"/>
    <w:rsid w:val="006344D1"/>
    <w:rsid w:val="00634842"/>
    <w:rsid w:val="00634C4F"/>
    <w:rsid w:val="006358C6"/>
    <w:rsid w:val="006368E1"/>
    <w:rsid w:val="00636E53"/>
    <w:rsid w:val="00637489"/>
    <w:rsid w:val="0064010B"/>
    <w:rsid w:val="00640C2E"/>
    <w:rsid w:val="00642A0D"/>
    <w:rsid w:val="006430E4"/>
    <w:rsid w:val="006438E2"/>
    <w:rsid w:val="00645E9C"/>
    <w:rsid w:val="00646FDC"/>
    <w:rsid w:val="0065064F"/>
    <w:rsid w:val="00652037"/>
    <w:rsid w:val="00653144"/>
    <w:rsid w:val="006537A8"/>
    <w:rsid w:val="006540CB"/>
    <w:rsid w:val="00654272"/>
    <w:rsid w:val="006547FB"/>
    <w:rsid w:val="006578D3"/>
    <w:rsid w:val="00657B66"/>
    <w:rsid w:val="006613A2"/>
    <w:rsid w:val="00665C47"/>
    <w:rsid w:val="00666440"/>
    <w:rsid w:val="00666B3E"/>
    <w:rsid w:val="00670EDB"/>
    <w:rsid w:val="00671121"/>
    <w:rsid w:val="00671BAC"/>
    <w:rsid w:val="0067236A"/>
    <w:rsid w:val="0067396B"/>
    <w:rsid w:val="00673982"/>
    <w:rsid w:val="00674092"/>
    <w:rsid w:val="006747BE"/>
    <w:rsid w:val="0067614C"/>
    <w:rsid w:val="00676C1A"/>
    <w:rsid w:val="00680D93"/>
    <w:rsid w:val="00682F01"/>
    <w:rsid w:val="00683271"/>
    <w:rsid w:val="00686586"/>
    <w:rsid w:val="006907A0"/>
    <w:rsid w:val="00692200"/>
    <w:rsid w:val="006956F3"/>
    <w:rsid w:val="00695808"/>
    <w:rsid w:val="00696DC3"/>
    <w:rsid w:val="006971C5"/>
    <w:rsid w:val="006975D7"/>
    <w:rsid w:val="00697C49"/>
    <w:rsid w:val="006A2397"/>
    <w:rsid w:val="006A283E"/>
    <w:rsid w:val="006A5EED"/>
    <w:rsid w:val="006A6DAE"/>
    <w:rsid w:val="006A7C20"/>
    <w:rsid w:val="006B0F5A"/>
    <w:rsid w:val="006B10F4"/>
    <w:rsid w:val="006B3BBD"/>
    <w:rsid w:val="006B46FB"/>
    <w:rsid w:val="006B524C"/>
    <w:rsid w:val="006B785E"/>
    <w:rsid w:val="006C112F"/>
    <w:rsid w:val="006C21A2"/>
    <w:rsid w:val="006C29F9"/>
    <w:rsid w:val="006C42D3"/>
    <w:rsid w:val="006C45BA"/>
    <w:rsid w:val="006C66FD"/>
    <w:rsid w:val="006C673E"/>
    <w:rsid w:val="006C7E5C"/>
    <w:rsid w:val="006D1104"/>
    <w:rsid w:val="006D2DDE"/>
    <w:rsid w:val="006D3037"/>
    <w:rsid w:val="006D31D5"/>
    <w:rsid w:val="006D4895"/>
    <w:rsid w:val="006D4987"/>
    <w:rsid w:val="006D7813"/>
    <w:rsid w:val="006E003C"/>
    <w:rsid w:val="006E05AF"/>
    <w:rsid w:val="006E1444"/>
    <w:rsid w:val="006E21FB"/>
    <w:rsid w:val="006E28F9"/>
    <w:rsid w:val="006E35C6"/>
    <w:rsid w:val="006E39C1"/>
    <w:rsid w:val="006E3D51"/>
    <w:rsid w:val="006E41F2"/>
    <w:rsid w:val="006E47D8"/>
    <w:rsid w:val="006E5AF5"/>
    <w:rsid w:val="006E6950"/>
    <w:rsid w:val="006F0E98"/>
    <w:rsid w:val="006F2130"/>
    <w:rsid w:val="006F2690"/>
    <w:rsid w:val="006F33AA"/>
    <w:rsid w:val="006F7748"/>
    <w:rsid w:val="00700B16"/>
    <w:rsid w:val="0070403D"/>
    <w:rsid w:val="007040D3"/>
    <w:rsid w:val="007044CD"/>
    <w:rsid w:val="0070481F"/>
    <w:rsid w:val="00704C4B"/>
    <w:rsid w:val="007052A6"/>
    <w:rsid w:val="007072A8"/>
    <w:rsid w:val="00711294"/>
    <w:rsid w:val="007136C8"/>
    <w:rsid w:val="00713E62"/>
    <w:rsid w:val="00713FE1"/>
    <w:rsid w:val="00715CBB"/>
    <w:rsid w:val="00717340"/>
    <w:rsid w:val="00721801"/>
    <w:rsid w:val="00721E3B"/>
    <w:rsid w:val="00722F2F"/>
    <w:rsid w:val="00723E64"/>
    <w:rsid w:val="00726E32"/>
    <w:rsid w:val="0072744B"/>
    <w:rsid w:val="00730DA3"/>
    <w:rsid w:val="0073431A"/>
    <w:rsid w:val="0074144A"/>
    <w:rsid w:val="00743CCF"/>
    <w:rsid w:val="00746246"/>
    <w:rsid w:val="007466CB"/>
    <w:rsid w:val="00750132"/>
    <w:rsid w:val="007506B7"/>
    <w:rsid w:val="00750F9B"/>
    <w:rsid w:val="007516ED"/>
    <w:rsid w:val="0075179E"/>
    <w:rsid w:val="0075213A"/>
    <w:rsid w:val="0075257E"/>
    <w:rsid w:val="00752B35"/>
    <w:rsid w:val="00754F69"/>
    <w:rsid w:val="00757282"/>
    <w:rsid w:val="0075772F"/>
    <w:rsid w:val="00757F65"/>
    <w:rsid w:val="007601D6"/>
    <w:rsid w:val="00760C1B"/>
    <w:rsid w:val="007619B6"/>
    <w:rsid w:val="007629D1"/>
    <w:rsid w:val="00763263"/>
    <w:rsid w:val="00763C47"/>
    <w:rsid w:val="007642D6"/>
    <w:rsid w:val="00764925"/>
    <w:rsid w:val="00764D75"/>
    <w:rsid w:val="007666A4"/>
    <w:rsid w:val="007667E8"/>
    <w:rsid w:val="0077464A"/>
    <w:rsid w:val="00775186"/>
    <w:rsid w:val="00775E2D"/>
    <w:rsid w:val="007776E2"/>
    <w:rsid w:val="0078086B"/>
    <w:rsid w:val="00780AED"/>
    <w:rsid w:val="00783625"/>
    <w:rsid w:val="00783AED"/>
    <w:rsid w:val="00784178"/>
    <w:rsid w:val="007863F1"/>
    <w:rsid w:val="00786BDD"/>
    <w:rsid w:val="007915C7"/>
    <w:rsid w:val="00792342"/>
    <w:rsid w:val="007923A5"/>
    <w:rsid w:val="0079280E"/>
    <w:rsid w:val="00793292"/>
    <w:rsid w:val="00794DB6"/>
    <w:rsid w:val="007971BF"/>
    <w:rsid w:val="007977A8"/>
    <w:rsid w:val="007A0894"/>
    <w:rsid w:val="007A2832"/>
    <w:rsid w:val="007A35A9"/>
    <w:rsid w:val="007A410E"/>
    <w:rsid w:val="007A436E"/>
    <w:rsid w:val="007A5948"/>
    <w:rsid w:val="007A5FD7"/>
    <w:rsid w:val="007B1C62"/>
    <w:rsid w:val="007B3162"/>
    <w:rsid w:val="007B3758"/>
    <w:rsid w:val="007B512A"/>
    <w:rsid w:val="007B6AA9"/>
    <w:rsid w:val="007C0474"/>
    <w:rsid w:val="007C0EC4"/>
    <w:rsid w:val="007C150D"/>
    <w:rsid w:val="007C2097"/>
    <w:rsid w:val="007C2498"/>
    <w:rsid w:val="007C385C"/>
    <w:rsid w:val="007C42D1"/>
    <w:rsid w:val="007C60CF"/>
    <w:rsid w:val="007D0262"/>
    <w:rsid w:val="007D1CB6"/>
    <w:rsid w:val="007D3D51"/>
    <w:rsid w:val="007D43F2"/>
    <w:rsid w:val="007D4C8D"/>
    <w:rsid w:val="007D6664"/>
    <w:rsid w:val="007D6A07"/>
    <w:rsid w:val="007E0DAA"/>
    <w:rsid w:val="007E0DE6"/>
    <w:rsid w:val="007E15BB"/>
    <w:rsid w:val="007E6578"/>
    <w:rsid w:val="007E6D10"/>
    <w:rsid w:val="007E7862"/>
    <w:rsid w:val="007F24AB"/>
    <w:rsid w:val="007F2558"/>
    <w:rsid w:val="007F6043"/>
    <w:rsid w:val="007F66C0"/>
    <w:rsid w:val="007F6BA0"/>
    <w:rsid w:val="007F7259"/>
    <w:rsid w:val="008020EE"/>
    <w:rsid w:val="008040A8"/>
    <w:rsid w:val="00804287"/>
    <w:rsid w:val="00804794"/>
    <w:rsid w:val="008048B0"/>
    <w:rsid w:val="00805F50"/>
    <w:rsid w:val="0080708F"/>
    <w:rsid w:val="008105D7"/>
    <w:rsid w:val="00811E09"/>
    <w:rsid w:val="00814074"/>
    <w:rsid w:val="00816A77"/>
    <w:rsid w:val="00816B36"/>
    <w:rsid w:val="0082127D"/>
    <w:rsid w:val="008223C8"/>
    <w:rsid w:val="00823338"/>
    <w:rsid w:val="00824A0C"/>
    <w:rsid w:val="00827822"/>
    <w:rsid w:val="008279FA"/>
    <w:rsid w:val="0083098B"/>
    <w:rsid w:val="00831D18"/>
    <w:rsid w:val="00834EE1"/>
    <w:rsid w:val="00836E8C"/>
    <w:rsid w:val="00837079"/>
    <w:rsid w:val="00837111"/>
    <w:rsid w:val="008422C9"/>
    <w:rsid w:val="00842626"/>
    <w:rsid w:val="00844038"/>
    <w:rsid w:val="00844368"/>
    <w:rsid w:val="00844A24"/>
    <w:rsid w:val="008500ED"/>
    <w:rsid w:val="0085232A"/>
    <w:rsid w:val="0085661C"/>
    <w:rsid w:val="00860072"/>
    <w:rsid w:val="008606E4"/>
    <w:rsid w:val="00862650"/>
    <w:rsid w:val="008626E7"/>
    <w:rsid w:val="008629D7"/>
    <w:rsid w:val="008635E7"/>
    <w:rsid w:val="008645B9"/>
    <w:rsid w:val="008648D5"/>
    <w:rsid w:val="008660B0"/>
    <w:rsid w:val="008676B4"/>
    <w:rsid w:val="00870B83"/>
    <w:rsid w:val="00870EE7"/>
    <w:rsid w:val="008739F4"/>
    <w:rsid w:val="00876BF4"/>
    <w:rsid w:val="00877511"/>
    <w:rsid w:val="00880BE7"/>
    <w:rsid w:val="00880CE4"/>
    <w:rsid w:val="00880F39"/>
    <w:rsid w:val="00882D61"/>
    <w:rsid w:val="00884954"/>
    <w:rsid w:val="0088522D"/>
    <w:rsid w:val="008863B9"/>
    <w:rsid w:val="008863CF"/>
    <w:rsid w:val="00890E68"/>
    <w:rsid w:val="00891B29"/>
    <w:rsid w:val="00891B94"/>
    <w:rsid w:val="00891F6C"/>
    <w:rsid w:val="0089300E"/>
    <w:rsid w:val="008939EE"/>
    <w:rsid w:val="00893CC6"/>
    <w:rsid w:val="008966B5"/>
    <w:rsid w:val="0089740D"/>
    <w:rsid w:val="008A0D33"/>
    <w:rsid w:val="008A230C"/>
    <w:rsid w:val="008A33C2"/>
    <w:rsid w:val="008A3FDF"/>
    <w:rsid w:val="008A40E8"/>
    <w:rsid w:val="008A445C"/>
    <w:rsid w:val="008A45A6"/>
    <w:rsid w:val="008B0A2D"/>
    <w:rsid w:val="008B1B8A"/>
    <w:rsid w:val="008B424A"/>
    <w:rsid w:val="008B45E3"/>
    <w:rsid w:val="008B7796"/>
    <w:rsid w:val="008C0BC4"/>
    <w:rsid w:val="008C1C2F"/>
    <w:rsid w:val="008C2E43"/>
    <w:rsid w:val="008C4931"/>
    <w:rsid w:val="008C595B"/>
    <w:rsid w:val="008C61BD"/>
    <w:rsid w:val="008C6ACA"/>
    <w:rsid w:val="008D2723"/>
    <w:rsid w:val="008D397F"/>
    <w:rsid w:val="008D4336"/>
    <w:rsid w:val="008D4B7E"/>
    <w:rsid w:val="008E03CB"/>
    <w:rsid w:val="008E074B"/>
    <w:rsid w:val="008E1263"/>
    <w:rsid w:val="008E2F12"/>
    <w:rsid w:val="008E4CCE"/>
    <w:rsid w:val="008E6B30"/>
    <w:rsid w:val="008F086A"/>
    <w:rsid w:val="008F1ADD"/>
    <w:rsid w:val="008F22A6"/>
    <w:rsid w:val="008F2519"/>
    <w:rsid w:val="008F3017"/>
    <w:rsid w:val="008F361A"/>
    <w:rsid w:val="008F3789"/>
    <w:rsid w:val="008F53B2"/>
    <w:rsid w:val="008F5AED"/>
    <w:rsid w:val="008F5E29"/>
    <w:rsid w:val="008F686C"/>
    <w:rsid w:val="008F72EC"/>
    <w:rsid w:val="009013C4"/>
    <w:rsid w:val="009062B3"/>
    <w:rsid w:val="009062DB"/>
    <w:rsid w:val="0090632E"/>
    <w:rsid w:val="0090763B"/>
    <w:rsid w:val="00911617"/>
    <w:rsid w:val="009128D1"/>
    <w:rsid w:val="00912F78"/>
    <w:rsid w:val="0091327F"/>
    <w:rsid w:val="00913393"/>
    <w:rsid w:val="009148DE"/>
    <w:rsid w:val="00915351"/>
    <w:rsid w:val="00920F2F"/>
    <w:rsid w:val="00922273"/>
    <w:rsid w:val="00922472"/>
    <w:rsid w:val="00925F00"/>
    <w:rsid w:val="009266ED"/>
    <w:rsid w:val="009270D5"/>
    <w:rsid w:val="009272DF"/>
    <w:rsid w:val="00927D6D"/>
    <w:rsid w:val="0093306D"/>
    <w:rsid w:val="00935C9F"/>
    <w:rsid w:val="00936C52"/>
    <w:rsid w:val="00937C13"/>
    <w:rsid w:val="009404F9"/>
    <w:rsid w:val="00941E30"/>
    <w:rsid w:val="00941F23"/>
    <w:rsid w:val="009421AE"/>
    <w:rsid w:val="00944A7B"/>
    <w:rsid w:val="00944F25"/>
    <w:rsid w:val="00945B0C"/>
    <w:rsid w:val="00951770"/>
    <w:rsid w:val="00951B8C"/>
    <w:rsid w:val="009527D4"/>
    <w:rsid w:val="00953706"/>
    <w:rsid w:val="00954276"/>
    <w:rsid w:val="00954725"/>
    <w:rsid w:val="00955226"/>
    <w:rsid w:val="009556A5"/>
    <w:rsid w:val="00957C1F"/>
    <w:rsid w:val="00960148"/>
    <w:rsid w:val="009606A5"/>
    <w:rsid w:val="00963664"/>
    <w:rsid w:val="00963A48"/>
    <w:rsid w:val="009642FD"/>
    <w:rsid w:val="00965290"/>
    <w:rsid w:val="00965DC8"/>
    <w:rsid w:val="009672C4"/>
    <w:rsid w:val="00970D57"/>
    <w:rsid w:val="00971CA6"/>
    <w:rsid w:val="00971CCE"/>
    <w:rsid w:val="009748CA"/>
    <w:rsid w:val="00974E27"/>
    <w:rsid w:val="009777D9"/>
    <w:rsid w:val="00977A82"/>
    <w:rsid w:val="00977B4D"/>
    <w:rsid w:val="009801AD"/>
    <w:rsid w:val="00981025"/>
    <w:rsid w:val="0098154A"/>
    <w:rsid w:val="00983403"/>
    <w:rsid w:val="00985076"/>
    <w:rsid w:val="009870C0"/>
    <w:rsid w:val="00990C26"/>
    <w:rsid w:val="00991B88"/>
    <w:rsid w:val="00992869"/>
    <w:rsid w:val="00994CA2"/>
    <w:rsid w:val="00995F6D"/>
    <w:rsid w:val="009969F9"/>
    <w:rsid w:val="00997BAC"/>
    <w:rsid w:val="00997C97"/>
    <w:rsid w:val="009A0077"/>
    <w:rsid w:val="009A0582"/>
    <w:rsid w:val="009A0C81"/>
    <w:rsid w:val="009A1BAE"/>
    <w:rsid w:val="009A1CC6"/>
    <w:rsid w:val="009A3CA5"/>
    <w:rsid w:val="009A4966"/>
    <w:rsid w:val="009A5753"/>
    <w:rsid w:val="009A579D"/>
    <w:rsid w:val="009A5A1D"/>
    <w:rsid w:val="009A752F"/>
    <w:rsid w:val="009B1538"/>
    <w:rsid w:val="009B1C87"/>
    <w:rsid w:val="009B1F3C"/>
    <w:rsid w:val="009B2711"/>
    <w:rsid w:val="009B275B"/>
    <w:rsid w:val="009B3FD6"/>
    <w:rsid w:val="009B5E1B"/>
    <w:rsid w:val="009B6522"/>
    <w:rsid w:val="009B7CA4"/>
    <w:rsid w:val="009C0FCD"/>
    <w:rsid w:val="009C16F9"/>
    <w:rsid w:val="009C1D4E"/>
    <w:rsid w:val="009C1E30"/>
    <w:rsid w:val="009C25B7"/>
    <w:rsid w:val="009C2DE0"/>
    <w:rsid w:val="009C3866"/>
    <w:rsid w:val="009C4788"/>
    <w:rsid w:val="009C555D"/>
    <w:rsid w:val="009C596A"/>
    <w:rsid w:val="009C604D"/>
    <w:rsid w:val="009C67E7"/>
    <w:rsid w:val="009C7A08"/>
    <w:rsid w:val="009D026B"/>
    <w:rsid w:val="009D03F0"/>
    <w:rsid w:val="009D1379"/>
    <w:rsid w:val="009D236F"/>
    <w:rsid w:val="009D24A5"/>
    <w:rsid w:val="009D6C42"/>
    <w:rsid w:val="009E06D7"/>
    <w:rsid w:val="009E3297"/>
    <w:rsid w:val="009E34C4"/>
    <w:rsid w:val="009E48C5"/>
    <w:rsid w:val="009E57EB"/>
    <w:rsid w:val="009E638D"/>
    <w:rsid w:val="009E73AF"/>
    <w:rsid w:val="009F0D60"/>
    <w:rsid w:val="009F108F"/>
    <w:rsid w:val="009F10C7"/>
    <w:rsid w:val="009F37AF"/>
    <w:rsid w:val="009F4307"/>
    <w:rsid w:val="009F584A"/>
    <w:rsid w:val="009F626C"/>
    <w:rsid w:val="009F6995"/>
    <w:rsid w:val="009F734F"/>
    <w:rsid w:val="009F7FE7"/>
    <w:rsid w:val="00A02031"/>
    <w:rsid w:val="00A02995"/>
    <w:rsid w:val="00A031F3"/>
    <w:rsid w:val="00A03756"/>
    <w:rsid w:val="00A04A09"/>
    <w:rsid w:val="00A04A88"/>
    <w:rsid w:val="00A05C5A"/>
    <w:rsid w:val="00A05D07"/>
    <w:rsid w:val="00A06B59"/>
    <w:rsid w:val="00A12944"/>
    <w:rsid w:val="00A13CBC"/>
    <w:rsid w:val="00A15767"/>
    <w:rsid w:val="00A17DA8"/>
    <w:rsid w:val="00A219DF"/>
    <w:rsid w:val="00A21B75"/>
    <w:rsid w:val="00A21CBE"/>
    <w:rsid w:val="00A22732"/>
    <w:rsid w:val="00A23A91"/>
    <w:rsid w:val="00A246B6"/>
    <w:rsid w:val="00A25C42"/>
    <w:rsid w:val="00A265DB"/>
    <w:rsid w:val="00A26EC8"/>
    <w:rsid w:val="00A2712C"/>
    <w:rsid w:val="00A275E9"/>
    <w:rsid w:val="00A304BF"/>
    <w:rsid w:val="00A30659"/>
    <w:rsid w:val="00A30B7C"/>
    <w:rsid w:val="00A30F79"/>
    <w:rsid w:val="00A32A8A"/>
    <w:rsid w:val="00A32FA3"/>
    <w:rsid w:val="00A33DEB"/>
    <w:rsid w:val="00A34F87"/>
    <w:rsid w:val="00A354CC"/>
    <w:rsid w:val="00A35D90"/>
    <w:rsid w:val="00A36534"/>
    <w:rsid w:val="00A37FEF"/>
    <w:rsid w:val="00A40A19"/>
    <w:rsid w:val="00A411EE"/>
    <w:rsid w:val="00A41F8F"/>
    <w:rsid w:val="00A4311D"/>
    <w:rsid w:val="00A433F1"/>
    <w:rsid w:val="00A44401"/>
    <w:rsid w:val="00A454E5"/>
    <w:rsid w:val="00A45F61"/>
    <w:rsid w:val="00A47339"/>
    <w:rsid w:val="00A47E70"/>
    <w:rsid w:val="00A50CF0"/>
    <w:rsid w:val="00A518AC"/>
    <w:rsid w:val="00A63030"/>
    <w:rsid w:val="00A6661E"/>
    <w:rsid w:val="00A67B63"/>
    <w:rsid w:val="00A7021F"/>
    <w:rsid w:val="00A70DFE"/>
    <w:rsid w:val="00A711C9"/>
    <w:rsid w:val="00A73513"/>
    <w:rsid w:val="00A749E1"/>
    <w:rsid w:val="00A74A6D"/>
    <w:rsid w:val="00A75B87"/>
    <w:rsid w:val="00A76003"/>
    <w:rsid w:val="00A7671C"/>
    <w:rsid w:val="00A7684E"/>
    <w:rsid w:val="00A76DEB"/>
    <w:rsid w:val="00A83905"/>
    <w:rsid w:val="00A83BE7"/>
    <w:rsid w:val="00A85310"/>
    <w:rsid w:val="00A861A4"/>
    <w:rsid w:val="00A87704"/>
    <w:rsid w:val="00A87B3A"/>
    <w:rsid w:val="00A87B41"/>
    <w:rsid w:val="00A92975"/>
    <w:rsid w:val="00A9470B"/>
    <w:rsid w:val="00A958B1"/>
    <w:rsid w:val="00A969DF"/>
    <w:rsid w:val="00AA1BCA"/>
    <w:rsid w:val="00AA2CBC"/>
    <w:rsid w:val="00AA3C25"/>
    <w:rsid w:val="00AA42BA"/>
    <w:rsid w:val="00AA4A0F"/>
    <w:rsid w:val="00AA55B7"/>
    <w:rsid w:val="00AA6C55"/>
    <w:rsid w:val="00AB0476"/>
    <w:rsid w:val="00AB050A"/>
    <w:rsid w:val="00AB106E"/>
    <w:rsid w:val="00AB1833"/>
    <w:rsid w:val="00AB37C1"/>
    <w:rsid w:val="00AB6811"/>
    <w:rsid w:val="00AC0AC0"/>
    <w:rsid w:val="00AC1212"/>
    <w:rsid w:val="00AC1BEB"/>
    <w:rsid w:val="00AC4F34"/>
    <w:rsid w:val="00AC51E7"/>
    <w:rsid w:val="00AC5820"/>
    <w:rsid w:val="00AC5856"/>
    <w:rsid w:val="00AC72D7"/>
    <w:rsid w:val="00AD0FF0"/>
    <w:rsid w:val="00AD1CD8"/>
    <w:rsid w:val="00AD2407"/>
    <w:rsid w:val="00AD34DE"/>
    <w:rsid w:val="00AD49FD"/>
    <w:rsid w:val="00AD63BC"/>
    <w:rsid w:val="00AD6D87"/>
    <w:rsid w:val="00AD7133"/>
    <w:rsid w:val="00AD735A"/>
    <w:rsid w:val="00AD7474"/>
    <w:rsid w:val="00AD7AFD"/>
    <w:rsid w:val="00AE0B7D"/>
    <w:rsid w:val="00AE2E5E"/>
    <w:rsid w:val="00AE35DA"/>
    <w:rsid w:val="00AE3A31"/>
    <w:rsid w:val="00AE3D08"/>
    <w:rsid w:val="00AE50DF"/>
    <w:rsid w:val="00AE52DC"/>
    <w:rsid w:val="00AE5E29"/>
    <w:rsid w:val="00AE5F09"/>
    <w:rsid w:val="00AF0642"/>
    <w:rsid w:val="00AF6500"/>
    <w:rsid w:val="00AF66C9"/>
    <w:rsid w:val="00AF7BE7"/>
    <w:rsid w:val="00B0269C"/>
    <w:rsid w:val="00B03651"/>
    <w:rsid w:val="00B04605"/>
    <w:rsid w:val="00B05C0E"/>
    <w:rsid w:val="00B06132"/>
    <w:rsid w:val="00B061A5"/>
    <w:rsid w:val="00B101BB"/>
    <w:rsid w:val="00B108CE"/>
    <w:rsid w:val="00B126D4"/>
    <w:rsid w:val="00B1334A"/>
    <w:rsid w:val="00B1409E"/>
    <w:rsid w:val="00B15890"/>
    <w:rsid w:val="00B160B0"/>
    <w:rsid w:val="00B164B4"/>
    <w:rsid w:val="00B17BE3"/>
    <w:rsid w:val="00B203DB"/>
    <w:rsid w:val="00B22D13"/>
    <w:rsid w:val="00B258BB"/>
    <w:rsid w:val="00B26AB3"/>
    <w:rsid w:val="00B26D60"/>
    <w:rsid w:val="00B2739E"/>
    <w:rsid w:val="00B27A6F"/>
    <w:rsid w:val="00B314F5"/>
    <w:rsid w:val="00B333CB"/>
    <w:rsid w:val="00B33E22"/>
    <w:rsid w:val="00B3406C"/>
    <w:rsid w:val="00B408B4"/>
    <w:rsid w:val="00B42396"/>
    <w:rsid w:val="00B42DE2"/>
    <w:rsid w:val="00B4377B"/>
    <w:rsid w:val="00B43D7C"/>
    <w:rsid w:val="00B457B7"/>
    <w:rsid w:val="00B47639"/>
    <w:rsid w:val="00B508A2"/>
    <w:rsid w:val="00B51172"/>
    <w:rsid w:val="00B51391"/>
    <w:rsid w:val="00B513FD"/>
    <w:rsid w:val="00B54E8B"/>
    <w:rsid w:val="00B550BC"/>
    <w:rsid w:val="00B561D2"/>
    <w:rsid w:val="00B60104"/>
    <w:rsid w:val="00B601D4"/>
    <w:rsid w:val="00B627A2"/>
    <w:rsid w:val="00B62C52"/>
    <w:rsid w:val="00B63B3E"/>
    <w:rsid w:val="00B64BF0"/>
    <w:rsid w:val="00B6690C"/>
    <w:rsid w:val="00B66F6F"/>
    <w:rsid w:val="00B67B97"/>
    <w:rsid w:val="00B67DF8"/>
    <w:rsid w:val="00B67FBE"/>
    <w:rsid w:val="00B70688"/>
    <w:rsid w:val="00B70AED"/>
    <w:rsid w:val="00B728CF"/>
    <w:rsid w:val="00B736D0"/>
    <w:rsid w:val="00B75B72"/>
    <w:rsid w:val="00B75ED9"/>
    <w:rsid w:val="00B77719"/>
    <w:rsid w:val="00B77B32"/>
    <w:rsid w:val="00B803BD"/>
    <w:rsid w:val="00B8169B"/>
    <w:rsid w:val="00B8193D"/>
    <w:rsid w:val="00B8199E"/>
    <w:rsid w:val="00B827AF"/>
    <w:rsid w:val="00B82ACA"/>
    <w:rsid w:val="00B82B26"/>
    <w:rsid w:val="00B84578"/>
    <w:rsid w:val="00B8536B"/>
    <w:rsid w:val="00B8582C"/>
    <w:rsid w:val="00B85875"/>
    <w:rsid w:val="00B85C9A"/>
    <w:rsid w:val="00B86503"/>
    <w:rsid w:val="00B86EC7"/>
    <w:rsid w:val="00B87514"/>
    <w:rsid w:val="00B878EC"/>
    <w:rsid w:val="00B90867"/>
    <w:rsid w:val="00B91F44"/>
    <w:rsid w:val="00B9251B"/>
    <w:rsid w:val="00B930A7"/>
    <w:rsid w:val="00B933F1"/>
    <w:rsid w:val="00B93993"/>
    <w:rsid w:val="00B93E89"/>
    <w:rsid w:val="00B95879"/>
    <w:rsid w:val="00B968C8"/>
    <w:rsid w:val="00B96D7F"/>
    <w:rsid w:val="00B9711A"/>
    <w:rsid w:val="00B97353"/>
    <w:rsid w:val="00B97AAC"/>
    <w:rsid w:val="00BA1377"/>
    <w:rsid w:val="00BA3763"/>
    <w:rsid w:val="00BA3A7F"/>
    <w:rsid w:val="00BA3EC5"/>
    <w:rsid w:val="00BA40DA"/>
    <w:rsid w:val="00BA51D9"/>
    <w:rsid w:val="00BB1505"/>
    <w:rsid w:val="00BB151C"/>
    <w:rsid w:val="00BB1DBD"/>
    <w:rsid w:val="00BB22CE"/>
    <w:rsid w:val="00BB31BA"/>
    <w:rsid w:val="00BB3A8A"/>
    <w:rsid w:val="00BB4392"/>
    <w:rsid w:val="00BB5DFC"/>
    <w:rsid w:val="00BB7851"/>
    <w:rsid w:val="00BB7C77"/>
    <w:rsid w:val="00BC11CA"/>
    <w:rsid w:val="00BC4231"/>
    <w:rsid w:val="00BC5BEF"/>
    <w:rsid w:val="00BC6D66"/>
    <w:rsid w:val="00BC6E39"/>
    <w:rsid w:val="00BC70EA"/>
    <w:rsid w:val="00BD081E"/>
    <w:rsid w:val="00BD0B05"/>
    <w:rsid w:val="00BD2196"/>
    <w:rsid w:val="00BD2550"/>
    <w:rsid w:val="00BD279D"/>
    <w:rsid w:val="00BD310D"/>
    <w:rsid w:val="00BD381C"/>
    <w:rsid w:val="00BD4310"/>
    <w:rsid w:val="00BD56C0"/>
    <w:rsid w:val="00BD5CF5"/>
    <w:rsid w:val="00BD65C9"/>
    <w:rsid w:val="00BD6B1C"/>
    <w:rsid w:val="00BD6B31"/>
    <w:rsid w:val="00BD6BB8"/>
    <w:rsid w:val="00BD7E51"/>
    <w:rsid w:val="00BE1E9A"/>
    <w:rsid w:val="00BE257A"/>
    <w:rsid w:val="00BE4E5F"/>
    <w:rsid w:val="00BE6518"/>
    <w:rsid w:val="00BE66B6"/>
    <w:rsid w:val="00BE71DA"/>
    <w:rsid w:val="00BF1CD3"/>
    <w:rsid w:val="00BF3DA5"/>
    <w:rsid w:val="00BF4D61"/>
    <w:rsid w:val="00BF6991"/>
    <w:rsid w:val="00BF708F"/>
    <w:rsid w:val="00C028F9"/>
    <w:rsid w:val="00C041E1"/>
    <w:rsid w:val="00C06BFF"/>
    <w:rsid w:val="00C1014C"/>
    <w:rsid w:val="00C12C2F"/>
    <w:rsid w:val="00C17027"/>
    <w:rsid w:val="00C20361"/>
    <w:rsid w:val="00C2036D"/>
    <w:rsid w:val="00C2084C"/>
    <w:rsid w:val="00C22AC3"/>
    <w:rsid w:val="00C22D68"/>
    <w:rsid w:val="00C2369E"/>
    <w:rsid w:val="00C246B6"/>
    <w:rsid w:val="00C26452"/>
    <w:rsid w:val="00C275B4"/>
    <w:rsid w:val="00C2769E"/>
    <w:rsid w:val="00C276E2"/>
    <w:rsid w:val="00C276EB"/>
    <w:rsid w:val="00C30E2A"/>
    <w:rsid w:val="00C32FAE"/>
    <w:rsid w:val="00C3432B"/>
    <w:rsid w:val="00C3434C"/>
    <w:rsid w:val="00C369CD"/>
    <w:rsid w:val="00C378B7"/>
    <w:rsid w:val="00C40493"/>
    <w:rsid w:val="00C449A6"/>
    <w:rsid w:val="00C453BB"/>
    <w:rsid w:val="00C4651A"/>
    <w:rsid w:val="00C47A3B"/>
    <w:rsid w:val="00C51EC6"/>
    <w:rsid w:val="00C5333E"/>
    <w:rsid w:val="00C5338D"/>
    <w:rsid w:val="00C54829"/>
    <w:rsid w:val="00C55EC0"/>
    <w:rsid w:val="00C601B5"/>
    <w:rsid w:val="00C61BB9"/>
    <w:rsid w:val="00C622AD"/>
    <w:rsid w:val="00C6267F"/>
    <w:rsid w:val="00C6345D"/>
    <w:rsid w:val="00C635CF"/>
    <w:rsid w:val="00C6437C"/>
    <w:rsid w:val="00C66BA2"/>
    <w:rsid w:val="00C66D16"/>
    <w:rsid w:val="00C6786C"/>
    <w:rsid w:val="00C70766"/>
    <w:rsid w:val="00C711AE"/>
    <w:rsid w:val="00C7232F"/>
    <w:rsid w:val="00C72B61"/>
    <w:rsid w:val="00C73D41"/>
    <w:rsid w:val="00C75B5C"/>
    <w:rsid w:val="00C76127"/>
    <w:rsid w:val="00C774FB"/>
    <w:rsid w:val="00C8012F"/>
    <w:rsid w:val="00C82D8E"/>
    <w:rsid w:val="00C86538"/>
    <w:rsid w:val="00C872AE"/>
    <w:rsid w:val="00C9090F"/>
    <w:rsid w:val="00C91507"/>
    <w:rsid w:val="00C91EDA"/>
    <w:rsid w:val="00C93F0C"/>
    <w:rsid w:val="00C94BED"/>
    <w:rsid w:val="00C95985"/>
    <w:rsid w:val="00C95CCD"/>
    <w:rsid w:val="00CA0376"/>
    <w:rsid w:val="00CA10CF"/>
    <w:rsid w:val="00CA35F8"/>
    <w:rsid w:val="00CA4399"/>
    <w:rsid w:val="00CA4C3F"/>
    <w:rsid w:val="00CA7F5C"/>
    <w:rsid w:val="00CB0650"/>
    <w:rsid w:val="00CB183A"/>
    <w:rsid w:val="00CB1D8C"/>
    <w:rsid w:val="00CB235F"/>
    <w:rsid w:val="00CB2563"/>
    <w:rsid w:val="00CB41F5"/>
    <w:rsid w:val="00CB6F16"/>
    <w:rsid w:val="00CB72D3"/>
    <w:rsid w:val="00CB746B"/>
    <w:rsid w:val="00CB74B3"/>
    <w:rsid w:val="00CB77D3"/>
    <w:rsid w:val="00CB7B7C"/>
    <w:rsid w:val="00CC0217"/>
    <w:rsid w:val="00CC0F79"/>
    <w:rsid w:val="00CC400C"/>
    <w:rsid w:val="00CC5026"/>
    <w:rsid w:val="00CC5339"/>
    <w:rsid w:val="00CC5A4A"/>
    <w:rsid w:val="00CC68D0"/>
    <w:rsid w:val="00CC6E8B"/>
    <w:rsid w:val="00CD1319"/>
    <w:rsid w:val="00CD1684"/>
    <w:rsid w:val="00CD4728"/>
    <w:rsid w:val="00CD7669"/>
    <w:rsid w:val="00CD7C75"/>
    <w:rsid w:val="00CE0DA3"/>
    <w:rsid w:val="00CE1165"/>
    <w:rsid w:val="00CE2FE8"/>
    <w:rsid w:val="00CE5267"/>
    <w:rsid w:val="00CE5582"/>
    <w:rsid w:val="00CE62FF"/>
    <w:rsid w:val="00CE652C"/>
    <w:rsid w:val="00CE6EB4"/>
    <w:rsid w:val="00CF0592"/>
    <w:rsid w:val="00CF0D43"/>
    <w:rsid w:val="00CF2A39"/>
    <w:rsid w:val="00CF3414"/>
    <w:rsid w:val="00CF3787"/>
    <w:rsid w:val="00CF604C"/>
    <w:rsid w:val="00CF7B05"/>
    <w:rsid w:val="00CF7B88"/>
    <w:rsid w:val="00D03D0E"/>
    <w:rsid w:val="00D03F9A"/>
    <w:rsid w:val="00D040C1"/>
    <w:rsid w:val="00D054F8"/>
    <w:rsid w:val="00D057A5"/>
    <w:rsid w:val="00D06567"/>
    <w:rsid w:val="00D06D51"/>
    <w:rsid w:val="00D07783"/>
    <w:rsid w:val="00D10083"/>
    <w:rsid w:val="00D1008E"/>
    <w:rsid w:val="00D1345B"/>
    <w:rsid w:val="00D13B64"/>
    <w:rsid w:val="00D14AF4"/>
    <w:rsid w:val="00D1539D"/>
    <w:rsid w:val="00D15714"/>
    <w:rsid w:val="00D1693C"/>
    <w:rsid w:val="00D17D02"/>
    <w:rsid w:val="00D20414"/>
    <w:rsid w:val="00D2230D"/>
    <w:rsid w:val="00D22979"/>
    <w:rsid w:val="00D238E6"/>
    <w:rsid w:val="00D24616"/>
    <w:rsid w:val="00D24991"/>
    <w:rsid w:val="00D24C64"/>
    <w:rsid w:val="00D24E6A"/>
    <w:rsid w:val="00D24EF0"/>
    <w:rsid w:val="00D25AAE"/>
    <w:rsid w:val="00D25BE7"/>
    <w:rsid w:val="00D25D3D"/>
    <w:rsid w:val="00D26FB5"/>
    <w:rsid w:val="00D27147"/>
    <w:rsid w:val="00D27379"/>
    <w:rsid w:val="00D316BD"/>
    <w:rsid w:val="00D319E9"/>
    <w:rsid w:val="00D32D01"/>
    <w:rsid w:val="00D3573E"/>
    <w:rsid w:val="00D36CFE"/>
    <w:rsid w:val="00D37279"/>
    <w:rsid w:val="00D37556"/>
    <w:rsid w:val="00D400C3"/>
    <w:rsid w:val="00D41554"/>
    <w:rsid w:val="00D41FCC"/>
    <w:rsid w:val="00D45512"/>
    <w:rsid w:val="00D464EA"/>
    <w:rsid w:val="00D466EF"/>
    <w:rsid w:val="00D50255"/>
    <w:rsid w:val="00D52451"/>
    <w:rsid w:val="00D546B8"/>
    <w:rsid w:val="00D547B3"/>
    <w:rsid w:val="00D54A33"/>
    <w:rsid w:val="00D60FBA"/>
    <w:rsid w:val="00D6135C"/>
    <w:rsid w:val="00D62C11"/>
    <w:rsid w:val="00D62EFF"/>
    <w:rsid w:val="00D6364F"/>
    <w:rsid w:val="00D638B6"/>
    <w:rsid w:val="00D664DF"/>
    <w:rsid w:val="00D66520"/>
    <w:rsid w:val="00D7163B"/>
    <w:rsid w:val="00D7183F"/>
    <w:rsid w:val="00D72F58"/>
    <w:rsid w:val="00D74509"/>
    <w:rsid w:val="00D74938"/>
    <w:rsid w:val="00D74DE0"/>
    <w:rsid w:val="00D754CD"/>
    <w:rsid w:val="00D764E5"/>
    <w:rsid w:val="00D77889"/>
    <w:rsid w:val="00D81D4E"/>
    <w:rsid w:val="00D8222D"/>
    <w:rsid w:val="00D833C5"/>
    <w:rsid w:val="00D83549"/>
    <w:rsid w:val="00D85370"/>
    <w:rsid w:val="00D85DCC"/>
    <w:rsid w:val="00D90344"/>
    <w:rsid w:val="00D90DBC"/>
    <w:rsid w:val="00D9134D"/>
    <w:rsid w:val="00D91412"/>
    <w:rsid w:val="00D947B1"/>
    <w:rsid w:val="00D9509B"/>
    <w:rsid w:val="00D95D98"/>
    <w:rsid w:val="00DA034F"/>
    <w:rsid w:val="00DA4905"/>
    <w:rsid w:val="00DA5E8B"/>
    <w:rsid w:val="00DA6BE4"/>
    <w:rsid w:val="00DA7782"/>
    <w:rsid w:val="00DB36FF"/>
    <w:rsid w:val="00DB3707"/>
    <w:rsid w:val="00DB5C46"/>
    <w:rsid w:val="00DB7090"/>
    <w:rsid w:val="00DB78DC"/>
    <w:rsid w:val="00DB7A2E"/>
    <w:rsid w:val="00DC0873"/>
    <w:rsid w:val="00DC1752"/>
    <w:rsid w:val="00DC1B92"/>
    <w:rsid w:val="00DC455F"/>
    <w:rsid w:val="00DC4D9D"/>
    <w:rsid w:val="00DC602D"/>
    <w:rsid w:val="00DC715A"/>
    <w:rsid w:val="00DC7EAD"/>
    <w:rsid w:val="00DD4091"/>
    <w:rsid w:val="00DD5034"/>
    <w:rsid w:val="00DD55B9"/>
    <w:rsid w:val="00DD5697"/>
    <w:rsid w:val="00DD6D3F"/>
    <w:rsid w:val="00DD6E68"/>
    <w:rsid w:val="00DE082B"/>
    <w:rsid w:val="00DE2608"/>
    <w:rsid w:val="00DE34CF"/>
    <w:rsid w:val="00DE6341"/>
    <w:rsid w:val="00DE768F"/>
    <w:rsid w:val="00DE7ACA"/>
    <w:rsid w:val="00DE7C16"/>
    <w:rsid w:val="00DF0087"/>
    <w:rsid w:val="00DF2F1F"/>
    <w:rsid w:val="00DF3713"/>
    <w:rsid w:val="00DF4201"/>
    <w:rsid w:val="00DF424B"/>
    <w:rsid w:val="00DF5A1F"/>
    <w:rsid w:val="00DF715B"/>
    <w:rsid w:val="00E000F6"/>
    <w:rsid w:val="00E007CE"/>
    <w:rsid w:val="00E00A01"/>
    <w:rsid w:val="00E00ACB"/>
    <w:rsid w:val="00E011BD"/>
    <w:rsid w:val="00E01BDF"/>
    <w:rsid w:val="00E047D4"/>
    <w:rsid w:val="00E050C2"/>
    <w:rsid w:val="00E07C21"/>
    <w:rsid w:val="00E13F3D"/>
    <w:rsid w:val="00E1613E"/>
    <w:rsid w:val="00E20F94"/>
    <w:rsid w:val="00E21C70"/>
    <w:rsid w:val="00E21F5E"/>
    <w:rsid w:val="00E231EF"/>
    <w:rsid w:val="00E24FCF"/>
    <w:rsid w:val="00E2543E"/>
    <w:rsid w:val="00E304B7"/>
    <w:rsid w:val="00E3157C"/>
    <w:rsid w:val="00E32389"/>
    <w:rsid w:val="00E34898"/>
    <w:rsid w:val="00E36CCB"/>
    <w:rsid w:val="00E37397"/>
    <w:rsid w:val="00E41D8F"/>
    <w:rsid w:val="00E429D5"/>
    <w:rsid w:val="00E43077"/>
    <w:rsid w:val="00E43EF8"/>
    <w:rsid w:val="00E45B17"/>
    <w:rsid w:val="00E508B1"/>
    <w:rsid w:val="00E53F2C"/>
    <w:rsid w:val="00E561FC"/>
    <w:rsid w:val="00E62B3D"/>
    <w:rsid w:val="00E62C7F"/>
    <w:rsid w:val="00E64FA6"/>
    <w:rsid w:val="00E654CA"/>
    <w:rsid w:val="00E65F86"/>
    <w:rsid w:val="00E66340"/>
    <w:rsid w:val="00E668EE"/>
    <w:rsid w:val="00E72DED"/>
    <w:rsid w:val="00E7361E"/>
    <w:rsid w:val="00E744C9"/>
    <w:rsid w:val="00E75A7C"/>
    <w:rsid w:val="00E75CAF"/>
    <w:rsid w:val="00E75F7D"/>
    <w:rsid w:val="00E77BCA"/>
    <w:rsid w:val="00E80629"/>
    <w:rsid w:val="00E80904"/>
    <w:rsid w:val="00E81D8A"/>
    <w:rsid w:val="00E834A1"/>
    <w:rsid w:val="00E83FAE"/>
    <w:rsid w:val="00E8448E"/>
    <w:rsid w:val="00E849CC"/>
    <w:rsid w:val="00E84BA9"/>
    <w:rsid w:val="00E85F9B"/>
    <w:rsid w:val="00E87F11"/>
    <w:rsid w:val="00E90CE8"/>
    <w:rsid w:val="00E926EF"/>
    <w:rsid w:val="00E9298B"/>
    <w:rsid w:val="00E94400"/>
    <w:rsid w:val="00E949A0"/>
    <w:rsid w:val="00E94B59"/>
    <w:rsid w:val="00E94C86"/>
    <w:rsid w:val="00E959E3"/>
    <w:rsid w:val="00E95B99"/>
    <w:rsid w:val="00E95CC3"/>
    <w:rsid w:val="00EA0A03"/>
    <w:rsid w:val="00EA0F79"/>
    <w:rsid w:val="00EA11D0"/>
    <w:rsid w:val="00EA157B"/>
    <w:rsid w:val="00EA3DA0"/>
    <w:rsid w:val="00EA4428"/>
    <w:rsid w:val="00EA5770"/>
    <w:rsid w:val="00EA69AE"/>
    <w:rsid w:val="00EB09B7"/>
    <w:rsid w:val="00EB0B23"/>
    <w:rsid w:val="00EB33D0"/>
    <w:rsid w:val="00EB3A7B"/>
    <w:rsid w:val="00EC002A"/>
    <w:rsid w:val="00EC1EF5"/>
    <w:rsid w:val="00EC2DA2"/>
    <w:rsid w:val="00EC4E91"/>
    <w:rsid w:val="00EC5B9F"/>
    <w:rsid w:val="00EC79F6"/>
    <w:rsid w:val="00ED2305"/>
    <w:rsid w:val="00ED25DB"/>
    <w:rsid w:val="00ED3943"/>
    <w:rsid w:val="00ED3EEA"/>
    <w:rsid w:val="00ED423E"/>
    <w:rsid w:val="00EE0E77"/>
    <w:rsid w:val="00EE15F0"/>
    <w:rsid w:val="00EE1679"/>
    <w:rsid w:val="00EE2C8B"/>
    <w:rsid w:val="00EE439E"/>
    <w:rsid w:val="00EE456B"/>
    <w:rsid w:val="00EE4677"/>
    <w:rsid w:val="00EE79D1"/>
    <w:rsid w:val="00EE7D7C"/>
    <w:rsid w:val="00EF09EA"/>
    <w:rsid w:val="00EF0D0A"/>
    <w:rsid w:val="00EF207C"/>
    <w:rsid w:val="00EF2260"/>
    <w:rsid w:val="00EF27BA"/>
    <w:rsid w:val="00EF6715"/>
    <w:rsid w:val="00EF7B7C"/>
    <w:rsid w:val="00F00F34"/>
    <w:rsid w:val="00F01A8B"/>
    <w:rsid w:val="00F01BA2"/>
    <w:rsid w:val="00F033A0"/>
    <w:rsid w:val="00F049E6"/>
    <w:rsid w:val="00F0571A"/>
    <w:rsid w:val="00F101FE"/>
    <w:rsid w:val="00F1185E"/>
    <w:rsid w:val="00F154B1"/>
    <w:rsid w:val="00F15A0F"/>
    <w:rsid w:val="00F20A09"/>
    <w:rsid w:val="00F236E4"/>
    <w:rsid w:val="00F24258"/>
    <w:rsid w:val="00F251BB"/>
    <w:rsid w:val="00F25D98"/>
    <w:rsid w:val="00F261A6"/>
    <w:rsid w:val="00F2626B"/>
    <w:rsid w:val="00F276E0"/>
    <w:rsid w:val="00F300FB"/>
    <w:rsid w:val="00F3189B"/>
    <w:rsid w:val="00F31A69"/>
    <w:rsid w:val="00F32048"/>
    <w:rsid w:val="00F35776"/>
    <w:rsid w:val="00F40C36"/>
    <w:rsid w:val="00F4125D"/>
    <w:rsid w:val="00F42699"/>
    <w:rsid w:val="00F42F8F"/>
    <w:rsid w:val="00F43707"/>
    <w:rsid w:val="00F44D33"/>
    <w:rsid w:val="00F4511F"/>
    <w:rsid w:val="00F46276"/>
    <w:rsid w:val="00F469A8"/>
    <w:rsid w:val="00F47267"/>
    <w:rsid w:val="00F474EF"/>
    <w:rsid w:val="00F5190E"/>
    <w:rsid w:val="00F51E07"/>
    <w:rsid w:val="00F5240C"/>
    <w:rsid w:val="00F52ACA"/>
    <w:rsid w:val="00F53C82"/>
    <w:rsid w:val="00F553B4"/>
    <w:rsid w:val="00F57B36"/>
    <w:rsid w:val="00F6199F"/>
    <w:rsid w:val="00F65658"/>
    <w:rsid w:val="00F66286"/>
    <w:rsid w:val="00F66B0C"/>
    <w:rsid w:val="00F6711E"/>
    <w:rsid w:val="00F71BCD"/>
    <w:rsid w:val="00F73578"/>
    <w:rsid w:val="00F76213"/>
    <w:rsid w:val="00F76F48"/>
    <w:rsid w:val="00F77AFF"/>
    <w:rsid w:val="00F818DF"/>
    <w:rsid w:val="00F828D3"/>
    <w:rsid w:val="00F833A9"/>
    <w:rsid w:val="00F83426"/>
    <w:rsid w:val="00F85147"/>
    <w:rsid w:val="00F85210"/>
    <w:rsid w:val="00F91BDC"/>
    <w:rsid w:val="00F92522"/>
    <w:rsid w:val="00F9258B"/>
    <w:rsid w:val="00F962DE"/>
    <w:rsid w:val="00FA04BB"/>
    <w:rsid w:val="00FA39A6"/>
    <w:rsid w:val="00FA3A3A"/>
    <w:rsid w:val="00FA4800"/>
    <w:rsid w:val="00FA5690"/>
    <w:rsid w:val="00FA6872"/>
    <w:rsid w:val="00FA73EC"/>
    <w:rsid w:val="00FB0451"/>
    <w:rsid w:val="00FB1EE2"/>
    <w:rsid w:val="00FB25BE"/>
    <w:rsid w:val="00FB6386"/>
    <w:rsid w:val="00FC550D"/>
    <w:rsid w:val="00FC5EB3"/>
    <w:rsid w:val="00FC70CB"/>
    <w:rsid w:val="00FD1381"/>
    <w:rsid w:val="00FD4AA5"/>
    <w:rsid w:val="00FD7D8E"/>
    <w:rsid w:val="00FD7DD3"/>
    <w:rsid w:val="00FE2268"/>
    <w:rsid w:val="00FE6DD4"/>
    <w:rsid w:val="00FE7839"/>
    <w:rsid w:val="00FF09F8"/>
    <w:rsid w:val="00FF2251"/>
    <w:rsid w:val="00FF2E98"/>
    <w:rsid w:val="00FF3D59"/>
    <w:rsid w:val="00FF6F74"/>
    <w:rsid w:val="00FF703C"/>
    <w:rsid w:val="00FF7B80"/>
    <w:rsid w:val="467E108C"/>
    <w:rsid w:val="4E682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10E9B7"/>
  <w15:docId w15:val="{62A85A74-6A79-42DC-83BB-7FD244342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link w:val="a7"/>
    <w:pPr>
      <w:shd w:val="clear" w:color="auto" w:fill="000080"/>
    </w:pPr>
    <w:rPr>
      <w:rFonts w:ascii="Tahoma" w:hAnsi="Tahoma" w:cs="Tahoma"/>
    </w:rPr>
  </w:style>
  <w:style w:type="paragraph" w:styleId="a8">
    <w:name w:val="annotation text"/>
    <w:basedOn w:val="a"/>
    <w:link w:val="a9"/>
    <w:qFormat/>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a">
    <w:name w:val="Balloon Text"/>
    <w:basedOn w:val="a"/>
    <w:semiHidden/>
    <w:rPr>
      <w:rFonts w:ascii="Tahoma" w:hAnsi="Tahoma" w:cs="Tahoma"/>
      <w:sz w:val="16"/>
      <w:szCs w:val="16"/>
    </w:rPr>
  </w:style>
  <w:style w:type="paragraph" w:styleId="ab">
    <w:name w:val="footer"/>
    <w:basedOn w:val="ac"/>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semiHidden/>
    <w:pPr>
      <w:ind w:left="1418" w:hanging="1418"/>
    </w:pPr>
  </w:style>
  <w:style w:type="paragraph" w:styleId="10">
    <w:name w:val="index 1"/>
    <w:basedOn w:val="a"/>
    <w:next w:val="a"/>
    <w:semiHidden/>
    <w:pPr>
      <w:keepLines/>
      <w:spacing w:after="0"/>
    </w:pPr>
  </w:style>
  <w:style w:type="paragraph" w:styleId="23">
    <w:name w:val="index 2"/>
    <w:basedOn w:val="10"/>
    <w:next w:val="a"/>
    <w:semiHidden/>
    <w:pPr>
      <w:ind w:left="284"/>
    </w:pPr>
  </w:style>
  <w:style w:type="paragraph" w:styleId="ae">
    <w:name w:val="Title"/>
    <w:basedOn w:val="a"/>
    <w:next w:val="a"/>
    <w:link w:val="af"/>
    <w:qFormat/>
    <w:pPr>
      <w:spacing w:before="240" w:after="60"/>
      <w:jc w:val="center"/>
      <w:outlineLvl w:val="0"/>
    </w:pPr>
    <w:rPr>
      <w:rFonts w:asciiTheme="majorHAnsi" w:eastAsiaTheme="majorEastAsia" w:hAnsiTheme="majorHAnsi" w:cstheme="majorBidi"/>
      <w:b/>
      <w:bCs/>
      <w:sz w:val="32"/>
      <w:szCs w:val="32"/>
    </w:rPr>
  </w:style>
  <w:style w:type="paragraph" w:styleId="af0">
    <w:name w:val="annotation subject"/>
    <w:basedOn w:val="a8"/>
    <w:next w:val="a8"/>
    <w:semiHidden/>
    <w:rPr>
      <w:b/>
      <w:bCs/>
    </w:rPr>
  </w:style>
  <w:style w:type="character" w:styleId="af1">
    <w:name w:val="FollowedHyperlink"/>
    <w:rPr>
      <w:color w:val="800080"/>
      <w:u w:val="single"/>
    </w:rPr>
  </w:style>
  <w:style w:type="character" w:styleId="af2">
    <w:name w:val="Hyperlink"/>
    <w:rPr>
      <w:color w:val="0000FF"/>
      <w:u w:val="single"/>
    </w:rPr>
  </w:style>
  <w:style w:type="character" w:styleId="af3">
    <w:name w:val="annotation reference"/>
    <w:uiPriority w:val="99"/>
    <w:qFormat/>
    <w:rPr>
      <w:sz w:val="16"/>
    </w:rPr>
  </w:style>
  <w:style w:type="character" w:styleId="af4">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style>
  <w:style w:type="paragraph" w:customStyle="1" w:styleId="B3">
    <w:name w:val="B3"/>
    <w:basedOn w:val="31"/>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40">
    <w:name w:val="标题 4 字符"/>
    <w:link w:val="4"/>
    <w:rPr>
      <w:rFonts w:ascii="Arial" w:hAnsi="Arial"/>
      <w:sz w:val="24"/>
      <w:lang w:val="en-GB" w:eastAsia="en-US"/>
    </w:rPr>
  </w:style>
  <w:style w:type="paragraph" w:styleId="af5">
    <w:name w:val="List Paragraph"/>
    <w:basedOn w:val="a"/>
    <w:uiPriority w:val="34"/>
    <w:qFormat/>
    <w:pPr>
      <w:ind w:firstLineChars="200" w:firstLine="420"/>
    </w:p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qFormat/>
    <w:locked/>
    <w:rPr>
      <w:rFonts w:ascii="Times New Roman" w:hAnsi="Times New Roman"/>
      <w:lang w:val="en-GB" w:eastAsia="en-US"/>
    </w:rPr>
  </w:style>
  <w:style w:type="paragraph" w:customStyle="1" w:styleId="StartEndofChange">
    <w:name w:val="Start/End of Change"/>
    <w:basedOn w:val="1"/>
    <w:qFormat/>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pPr>
    <w:rPr>
      <w:rFonts w:eastAsia="Arial" w:cs="Arial"/>
      <w:b/>
      <w:color w:val="C5003D"/>
      <w:sz w:val="28"/>
      <w:szCs w:val="28"/>
      <w:lang w:val="en-US" w:eastAsia="ko-KR"/>
    </w:rPr>
  </w:style>
  <w:style w:type="paragraph" w:customStyle="1" w:styleId="11">
    <w:name w:val="修订1"/>
    <w:hidden/>
    <w:uiPriority w:val="99"/>
    <w:semiHidden/>
    <w:rPr>
      <w:rFonts w:ascii="Times New Roman" w:hAnsi="Times New Roman"/>
      <w:lang w:val="en-GB" w:eastAsia="en-US"/>
    </w:rPr>
  </w:style>
  <w:style w:type="character" w:customStyle="1" w:styleId="NOChar">
    <w:name w:val="NO Char"/>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paragraph" w:customStyle="1" w:styleId="12">
    <w:name w:val="样式1"/>
    <w:basedOn w:val="a"/>
    <w:link w:val="13"/>
    <w:qFormat/>
    <w:rsid w:val="00064A23"/>
    <w:pPr>
      <w:pBdr>
        <w:top w:val="single" w:sz="4" w:space="1" w:color="auto"/>
        <w:left w:val="single" w:sz="4" w:space="4" w:color="auto"/>
        <w:bottom w:val="single" w:sz="4" w:space="1" w:color="auto"/>
        <w:right w:val="single" w:sz="4" w:space="4" w:color="auto"/>
      </w:pBdr>
      <w:jc w:val="center"/>
    </w:pPr>
    <w:rPr>
      <w:rFonts w:ascii="Arial" w:hAnsi="Arial" w:cs="Arial"/>
      <w:b/>
      <w:color w:val="0000FF"/>
      <w:sz w:val="28"/>
      <w:szCs w:val="28"/>
      <w:lang w:val="en-US"/>
    </w:rPr>
  </w:style>
  <w:style w:type="character" w:customStyle="1" w:styleId="13">
    <w:name w:val="样式1 字符"/>
    <w:basedOn w:val="a0"/>
    <w:link w:val="12"/>
    <w:rsid w:val="00064A23"/>
    <w:rPr>
      <w:rFonts w:ascii="Arial" w:hAnsi="Arial" w:cs="Arial"/>
      <w:b/>
      <w:color w:val="0000FF"/>
      <w:sz w:val="28"/>
      <w:szCs w:val="28"/>
      <w:lang w:eastAsia="en-US"/>
    </w:rPr>
  </w:style>
  <w:style w:type="character" w:customStyle="1" w:styleId="af">
    <w:name w:val="标题 字符"/>
    <w:basedOn w:val="a0"/>
    <w:link w:val="ae"/>
    <w:rPr>
      <w:rFonts w:asciiTheme="majorHAnsi" w:eastAsiaTheme="majorEastAsia" w:hAnsiTheme="majorHAnsi" w:cstheme="majorBidi"/>
      <w:b/>
      <w:bCs/>
      <w:sz w:val="32"/>
      <w:szCs w:val="32"/>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ACChar">
    <w:name w:val="TAC Char"/>
    <w:link w:val="TAC"/>
    <w:qFormat/>
    <w:rPr>
      <w:rFonts w:ascii="Arial" w:hAnsi="Arial"/>
      <w:sz w:val="18"/>
      <w:lang w:val="en-GB" w:eastAsia="en-US"/>
    </w:rPr>
  </w:style>
  <w:style w:type="character" w:customStyle="1" w:styleId="TANChar">
    <w:name w:val="TAN Char"/>
    <w:link w:val="TAN"/>
    <w:rPr>
      <w:rFonts w:ascii="Arial" w:hAnsi="Arial"/>
      <w:sz w:val="18"/>
      <w:lang w:val="en-GB" w:eastAsia="en-US"/>
    </w:rPr>
  </w:style>
  <w:style w:type="character" w:customStyle="1" w:styleId="a7">
    <w:name w:val="文档结构图 字符"/>
    <w:link w:val="a6"/>
    <w:rsid w:val="00E32389"/>
    <w:rPr>
      <w:rFonts w:ascii="Tahoma" w:hAnsi="Tahoma" w:cs="Tahoma"/>
      <w:shd w:val="clear" w:color="auto" w:fill="000080"/>
      <w:lang w:val="en-GB" w:eastAsia="en-US"/>
    </w:rPr>
  </w:style>
  <w:style w:type="character" w:customStyle="1" w:styleId="TFChar">
    <w:name w:val="TF Char"/>
    <w:link w:val="TF"/>
    <w:qFormat/>
    <w:locked/>
    <w:rsid w:val="00936C52"/>
    <w:rPr>
      <w:rFonts w:ascii="Arial" w:hAnsi="Arial"/>
      <w:b/>
      <w:lang w:val="en-GB" w:eastAsia="en-US"/>
    </w:rPr>
  </w:style>
  <w:style w:type="character" w:customStyle="1" w:styleId="30">
    <w:name w:val="标题 3 字符"/>
    <w:basedOn w:val="a0"/>
    <w:link w:val="3"/>
    <w:rsid w:val="006E35C6"/>
    <w:rPr>
      <w:rFonts w:ascii="Arial" w:hAnsi="Arial"/>
      <w:sz w:val="28"/>
      <w:lang w:val="en-GB" w:eastAsia="en-US"/>
    </w:rPr>
  </w:style>
  <w:style w:type="paragraph" w:styleId="af6">
    <w:name w:val="Revision"/>
    <w:hidden/>
    <w:uiPriority w:val="99"/>
    <w:semiHidden/>
    <w:rsid w:val="00554AFD"/>
    <w:rPr>
      <w:rFonts w:ascii="Times New Roman" w:hAnsi="Times New Roman"/>
      <w:lang w:val="en-GB" w:eastAsia="en-US"/>
    </w:rPr>
  </w:style>
  <w:style w:type="table" w:styleId="af7">
    <w:name w:val="Table Grid"/>
    <w:basedOn w:val="a1"/>
    <w:rsid w:val="000958D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批注文字 字符"/>
    <w:basedOn w:val="a0"/>
    <w:link w:val="a8"/>
    <w:qFormat/>
    <w:rsid w:val="001159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289830">
      <w:bodyDiv w:val="1"/>
      <w:marLeft w:val="0"/>
      <w:marRight w:val="0"/>
      <w:marTop w:val="0"/>
      <w:marBottom w:val="0"/>
      <w:divBdr>
        <w:top w:val="none" w:sz="0" w:space="0" w:color="auto"/>
        <w:left w:val="none" w:sz="0" w:space="0" w:color="auto"/>
        <w:bottom w:val="none" w:sz="0" w:space="0" w:color="auto"/>
        <w:right w:val="none" w:sz="0" w:space="0" w:color="auto"/>
      </w:divBdr>
    </w:div>
    <w:div w:id="407459147">
      <w:bodyDiv w:val="1"/>
      <w:marLeft w:val="0"/>
      <w:marRight w:val="0"/>
      <w:marTop w:val="0"/>
      <w:marBottom w:val="0"/>
      <w:divBdr>
        <w:top w:val="none" w:sz="0" w:space="0" w:color="auto"/>
        <w:left w:val="none" w:sz="0" w:space="0" w:color="auto"/>
        <w:bottom w:val="none" w:sz="0" w:space="0" w:color="auto"/>
        <w:right w:val="none" w:sz="0" w:space="0" w:color="auto"/>
      </w:divBdr>
    </w:div>
    <w:div w:id="14014431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5031EE9-5FD7-4DE1-9D93-1C3C8CF5302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0566756-1D3F-44F5-BCC5-E22B5381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F2A9C6-31F4-4CBD-9D15-61E1D35D3346}">
  <ds:schemaRefs>
    <ds:schemaRef ds:uri="http://schemas.openxmlformats.org/officeDocument/2006/bibliography"/>
  </ds:schemaRefs>
</ds:datastoreItem>
</file>

<file path=customXml/itemProps5.xml><?xml version="1.0" encoding="utf-8"?>
<ds:datastoreItem xmlns:ds="http://schemas.openxmlformats.org/officeDocument/2006/customXml" ds:itemID="{CC03746B-A632-48DA-A089-B9621959D36A}">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25</TotalTime>
  <Pages>10</Pages>
  <Words>3091</Words>
  <Characters>17624</Characters>
  <Application>Microsoft Office Word</Application>
  <DocSecurity>0</DocSecurity>
  <Lines>146</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0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ina Telecom] Zhuoyi Chen</dc:creator>
  <cp:lastModifiedBy>Zhang Fu</cp:lastModifiedBy>
  <cp:revision>4</cp:revision>
  <cp:lastPrinted>1900-12-31T16:00:00Z</cp:lastPrinted>
  <dcterms:created xsi:type="dcterms:W3CDTF">2024-11-18T20:29:00Z</dcterms:created>
  <dcterms:modified xsi:type="dcterms:W3CDTF">2024-11-19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y fmtid="{D5CDD505-2E9C-101B-9397-08002B2CF9AE}" pid="22" name="KSOProductBuildVer">
    <vt:lpwstr>2052-11.1.0.10314</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0899980</vt:lpwstr>
  </property>
</Properties>
</file>